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202FA0" w:rsidP="00195D6C">
            <w:pPr>
              <w:pStyle w:val="CRCoverPage"/>
              <w:spacing w:after="0"/>
              <w:jc w:val="center"/>
              <w:rPr>
                <w:b/>
                <w:noProof/>
                <w:sz w:val="28"/>
              </w:rPr>
            </w:pPr>
            <w:r>
              <w:fldChar w:fldCharType="begin"/>
            </w:r>
            <w:r>
              <w:instrText xml:space="preserve"> DOCPROPERTY  Spec#  \* MERGEFORMAT </w:instrText>
            </w:r>
            <w: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202FA0" w:rsidP="00FD6F6A">
            <w:pPr>
              <w:pStyle w:val="CRCoverPage"/>
              <w:spacing w:after="0"/>
              <w:jc w:val="center"/>
              <w:rPr>
                <w:noProof/>
              </w:rPr>
            </w:pPr>
            <w:r>
              <w:fldChar w:fldCharType="begin"/>
            </w:r>
            <w:r>
              <w:instrText xml:space="preserve"> DOCPROPERTY  Cr#  \* MERGEFORMAT </w:instrText>
            </w:r>
            <w: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2A4D0D">
            <w:pPr>
              <w:pStyle w:val="CRCoverPage"/>
              <w:spacing w:after="0"/>
              <w:jc w:val="center"/>
              <w:rPr>
                <w:noProof/>
                <w:sz w:val="28"/>
              </w:rPr>
            </w:pPr>
            <w:fldSimple w:instr=" DOCPROPERTY  Version  \* MERGEFORMAT ">
              <w:r w:rsidR="00CF5D48" w:rsidRPr="00CF5D48">
                <w:rPr>
                  <w:b/>
                  <w:noProof/>
                  <w:sz w:val="28"/>
                </w:rPr>
                <w:t>17.0.0</w:t>
              </w:r>
            </w:fldSimple>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202FA0">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202FA0">
            <w:pPr>
              <w:pStyle w:val="CRCoverPage"/>
              <w:spacing w:after="0"/>
              <w:ind w:left="100"/>
              <w:rPr>
                <w:noProof/>
              </w:rPr>
            </w:pPr>
            <w:r>
              <w:fldChar w:fldCharType="begin"/>
            </w:r>
            <w:r>
              <w:instrText xml:space="preserve"> DOCPROPERTY  SourceIfWg  \* MERGEFORMAT </w:instrText>
            </w:r>
            <w: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202FA0" w:rsidP="00547111">
            <w:pPr>
              <w:pStyle w:val="CRCoverPage"/>
              <w:spacing w:after="0"/>
              <w:ind w:left="100"/>
              <w:rPr>
                <w:noProof/>
              </w:rPr>
            </w:pPr>
            <w:r>
              <w:fldChar w:fldCharType="begin"/>
            </w:r>
            <w:r>
              <w:instrText xml:space="preserve"> DOCPROPERTY  SourceIfTsg  \* MERGEFORMAT </w:instrText>
            </w:r>
            <w: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202FA0">
            <w:pPr>
              <w:pStyle w:val="CRCoverPage"/>
              <w:spacing w:after="0"/>
              <w:ind w:left="100"/>
              <w:rPr>
                <w:noProof/>
              </w:rPr>
            </w:pPr>
            <w:r>
              <w:fldChar w:fldCharType="begin"/>
            </w:r>
            <w:r>
              <w:instrText xml:space="preserve"> DOCPROPERTY  RelatedWis  \* MERGEFORMAT </w:instrText>
            </w:r>
            <w: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202FA0">
            <w:pPr>
              <w:pStyle w:val="CRCoverPage"/>
              <w:spacing w:after="0"/>
              <w:ind w:left="100"/>
              <w:rPr>
                <w:noProof/>
              </w:rPr>
            </w:pPr>
            <w:r>
              <w:fldChar w:fldCharType="begin"/>
            </w:r>
            <w:r>
              <w:instrText xml:space="preserve"> DOCPROPERTY  ResDate  \* MERGEFORMAT </w:instrText>
            </w:r>
            <w: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202FA0" w:rsidP="00D24991">
            <w:pPr>
              <w:pStyle w:val="CRCoverPage"/>
              <w:spacing w:after="0"/>
              <w:ind w:left="100" w:right="-609"/>
              <w:rPr>
                <w:b/>
                <w:noProof/>
              </w:rPr>
            </w:pPr>
            <w:r>
              <w:fldChar w:fldCharType="begin"/>
            </w:r>
            <w:r>
              <w:instrText xml:space="preserve"> DOCPROPERTY  Cat  \* MERGEFORMAT </w:instrText>
            </w:r>
            <w: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202FA0">
            <w:pPr>
              <w:pStyle w:val="CRCoverPage"/>
              <w:spacing w:after="0"/>
              <w:ind w:left="100"/>
              <w:rPr>
                <w:noProof/>
              </w:rPr>
            </w:pPr>
            <w:r>
              <w:fldChar w:fldCharType="begin"/>
            </w:r>
            <w:r>
              <w:instrText xml:space="preserve"> DOCPROPERTY  Release  \* MERGEFORMAT </w:instrText>
            </w:r>
            <w: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483B8330" w14:textId="77777777" w:rsidR="002706E7" w:rsidRDefault="002706E7" w:rsidP="002706E7">
      <w:pPr>
        <w:rPr>
          <w:highlight w:val="yellow"/>
        </w:rPr>
        <w:sectPr w:rsidR="002706E7" w:rsidSect="000B7FED">
          <w:headerReference w:type="default" r:id="rId12"/>
          <w:footnotePr>
            <w:numRestart w:val="eachSect"/>
          </w:footnotePr>
          <w:pgSz w:w="11907" w:h="16840" w:code="9"/>
          <w:pgMar w:top="1418" w:right="1134" w:bottom="1134" w:left="1134" w:header="680" w:footer="567" w:gutter="0"/>
          <w:cols w:space="720"/>
        </w:sectPr>
      </w:pPr>
      <w:bookmarkStart w:id="2" w:name="_Toc63784936"/>
    </w:p>
    <w:p w14:paraId="2F5BE858" w14:textId="791AC284" w:rsidR="002706E7" w:rsidRPr="002706E7" w:rsidRDefault="002706E7" w:rsidP="002706E7">
      <w:pPr>
        <w:pStyle w:val="Changefirst"/>
      </w:pPr>
      <w:r w:rsidRPr="002706E7">
        <w:lastRenderedPageBreak/>
        <w:t>FIRST CHANGE</w:t>
      </w:r>
    </w:p>
    <w:p w14:paraId="2922CF5F" w14:textId="085A1188" w:rsidR="002706E7" w:rsidRPr="005F5B8C" w:rsidRDefault="002706E7" w:rsidP="00106D0F">
      <w:pPr>
        <w:keepNext/>
        <w:spacing w:before="100" w:beforeAutospacing="1" w:after="60"/>
        <w:jc w:val="center"/>
      </w:pPr>
      <w:del w:id="3"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0605751" r:id="rId14"/>
          </w:object>
        </w:r>
      </w:del>
      <w:commentRangeStart w:id="4"/>
      <w:commentRangeStart w:id="5"/>
      <w:commentRangeStart w:id="6"/>
      <w:commentRangeStart w:id="7"/>
      <w:commentRangeEnd w:id="4"/>
      <w:r w:rsidR="009D708F">
        <w:rPr>
          <w:rStyle w:val="CommentReference"/>
        </w:rPr>
        <w:commentReference w:id="4"/>
      </w:r>
      <w:commentRangeEnd w:id="5"/>
      <w:r w:rsidR="00135CD1">
        <w:rPr>
          <w:rStyle w:val="CommentReference"/>
        </w:rPr>
        <w:commentReference w:id="5"/>
      </w:r>
      <w:commentRangeEnd w:id="6"/>
      <w:r w:rsidR="001E4DF8">
        <w:rPr>
          <w:rStyle w:val="CommentReference"/>
        </w:rPr>
        <w:commentReference w:id="6"/>
      </w:r>
      <w:commentRangeEnd w:id="7"/>
      <w:r w:rsidR="00400CF0">
        <w:rPr>
          <w:rStyle w:val="CommentReference"/>
        </w:rPr>
        <w:commentReference w:id="7"/>
      </w:r>
      <w:ins w:id="8" w:author="Richard Bradbury (2022-03-28)" w:date="2022-03-28T17:20:00Z">
        <w:r w:rsidR="004F0E21" w:rsidRPr="004F0E21">
          <w:t xml:space="preserve"> </w:t>
        </w:r>
      </w:ins>
      <w:ins w:id="9" w:author="Richard Bradbury (2022-04-04)" w:date="2022-04-04T19:27:00Z">
        <w:r w:rsidR="00E23846">
          <w:object w:dxaOrig="26850" w:dyaOrig="17410" w14:anchorId="0D12492D">
            <v:shape id="_x0000_i1034" type="#_x0000_t75" style="width:674.25pt;height:437.25pt" o:ole="">
              <v:imagedata r:id="rId19" o:title=""/>
            </v:shape>
            <o:OLEObject Type="Embed" ProgID="Visio.Drawing.15" ShapeID="_x0000_i1034" DrawAspect="Content" ObjectID="_1710605752" r:id="rId20"/>
          </w:object>
        </w:r>
      </w:ins>
      <w:r w:rsidR="00CF3E5A">
        <w:fldChar w:fldCharType="begin"/>
      </w:r>
      <w:r w:rsidR="00202FA0">
        <w:fldChar w:fldCharType="separate"/>
      </w:r>
      <w:r w:rsidR="00CF3E5A">
        <w:fldChar w:fldCharType="end"/>
      </w:r>
    </w:p>
    <w:p w14:paraId="4771DF71" w14:textId="29D4E358" w:rsidR="00726319" w:rsidRPr="005F5B8C" w:rsidRDefault="002706E7" w:rsidP="00552766">
      <w:pPr>
        <w:pStyle w:val="NF"/>
      </w:pPr>
      <w:r w:rsidRPr="00552766">
        <w:t>NOTE</w:t>
      </w:r>
      <w:ins w:id="10" w:author="Richard Bradbury (2022-03-28)" w:date="2022-03-28T16:11:00Z">
        <w:r w:rsidR="00726319">
          <w:t> 1</w:t>
        </w:r>
      </w:ins>
      <w:r w:rsidRPr="005F5B8C">
        <w:t>:</w:t>
      </w:r>
      <w:r w:rsidRPr="005F5B8C">
        <w:tab/>
        <w:t xml:space="preserve">Parameters </w:t>
      </w:r>
      <w:ins w:id="11"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12" w:author="Richard Bradbury (2022-03-28)" w:date="2022-03-28T17:08:00Z"/>
        </w:rPr>
      </w:pPr>
      <w:ins w:id="13" w:author="Richard Bradbury (2022-03-28)" w:date="2022-03-28T17:08:00Z">
        <w:r>
          <w:t>NOTE 2:</w:t>
        </w:r>
        <w:r>
          <w:tab/>
          <w:t xml:space="preserve">MBS Session Identifier is defined by clause 6.5.1 of TS 23.247 [5] as a Temporary Mobile Group Identity (TMGI) or a Source-Specific Multicast </w:t>
        </w:r>
      </w:ins>
      <w:ins w:id="14" w:author="Richard Bradbury (2022-03-28)" w:date="2022-03-28T17:29:00Z">
        <w:r w:rsidR="002F6AA9">
          <w:t xml:space="preserve">(SSM) </w:t>
        </w:r>
      </w:ins>
      <w:ins w:id="15"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16" w:name="_Toc96532799"/>
      <w:bookmarkStart w:id="17" w:name="_Toc96532801"/>
      <w:bookmarkStart w:id="18" w:name="_Toc96532802"/>
      <w:bookmarkStart w:id="19" w:name="_Toc96532803"/>
      <w:bookmarkStart w:id="20" w:name="_Toc96532812"/>
      <w:bookmarkEnd w:id="2"/>
      <w:r w:rsidRPr="005F5B8C">
        <w:t>4.5.3</w:t>
      </w:r>
      <w:r w:rsidRPr="005F5B8C">
        <w:tab/>
        <w:t>MBS User Service parameters</w:t>
      </w:r>
      <w:bookmarkEnd w:id="16"/>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096B23">
        <w:tc>
          <w:tcPr>
            <w:tcW w:w="2263" w:type="dxa"/>
            <w:shd w:val="clear" w:color="auto" w:fill="BFBFBF" w:themeFill="background1" w:themeFillShade="BF"/>
          </w:tcPr>
          <w:p w14:paraId="36B4683F" w14:textId="77777777" w:rsidR="00565269" w:rsidRPr="005F5B8C" w:rsidRDefault="00565269" w:rsidP="00096B23">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096B23">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096B23">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096B23">
            <w:pPr>
              <w:pStyle w:val="TAH"/>
            </w:pPr>
            <w:r w:rsidRPr="005F5B8C">
              <w:t>Description</w:t>
            </w:r>
          </w:p>
        </w:tc>
      </w:tr>
      <w:tr w:rsidR="00565269" w:rsidRPr="005F5B8C" w14:paraId="103976D9" w14:textId="77777777" w:rsidTr="00096B23">
        <w:tc>
          <w:tcPr>
            <w:tcW w:w="2263" w:type="dxa"/>
          </w:tcPr>
          <w:p w14:paraId="5C6FF7E7" w14:textId="77777777" w:rsidR="00565269" w:rsidRPr="005F5B8C" w:rsidRDefault="00565269" w:rsidP="00096B23">
            <w:pPr>
              <w:pStyle w:val="TAL"/>
            </w:pPr>
            <w:r w:rsidRPr="005F5B8C">
              <w:t>User Service Identifier</w:t>
            </w:r>
          </w:p>
        </w:tc>
        <w:tc>
          <w:tcPr>
            <w:tcW w:w="1276" w:type="dxa"/>
          </w:tcPr>
          <w:p w14:paraId="4E864F61" w14:textId="77777777" w:rsidR="00565269" w:rsidRPr="005F5B8C" w:rsidRDefault="00565269" w:rsidP="00096B23">
            <w:pPr>
              <w:pStyle w:val="TAC"/>
            </w:pPr>
            <w:r w:rsidRPr="005F5B8C">
              <w:t>1..1</w:t>
            </w:r>
          </w:p>
        </w:tc>
        <w:tc>
          <w:tcPr>
            <w:tcW w:w="1134" w:type="dxa"/>
          </w:tcPr>
          <w:p w14:paraId="11A01CC0" w14:textId="77777777" w:rsidR="00565269" w:rsidRPr="005F5B8C" w:rsidRDefault="00565269" w:rsidP="00096B23">
            <w:pPr>
              <w:pStyle w:val="TAL"/>
            </w:pPr>
            <w:r w:rsidRPr="005F5B8C">
              <w:t>MBSF</w:t>
            </w:r>
          </w:p>
        </w:tc>
        <w:tc>
          <w:tcPr>
            <w:tcW w:w="4956" w:type="dxa"/>
          </w:tcPr>
          <w:p w14:paraId="467BA36D" w14:textId="77777777" w:rsidR="00565269" w:rsidRPr="005F5B8C" w:rsidRDefault="00565269" w:rsidP="00096B23">
            <w:pPr>
              <w:pStyle w:val="TAL"/>
            </w:pPr>
            <w:r w:rsidRPr="005F5B8C">
              <w:t>A unique identifier for this MBS User Service in the MBSF.</w:t>
            </w:r>
          </w:p>
        </w:tc>
      </w:tr>
      <w:tr w:rsidR="00565269" w:rsidRPr="005F5B8C" w14:paraId="279F2AC1" w14:textId="77777777" w:rsidTr="00096B23">
        <w:tc>
          <w:tcPr>
            <w:tcW w:w="2263" w:type="dxa"/>
          </w:tcPr>
          <w:p w14:paraId="07912C0A" w14:textId="77777777" w:rsidR="00565269" w:rsidRPr="005F5B8C" w:rsidRDefault="00565269" w:rsidP="00096B23">
            <w:pPr>
              <w:pStyle w:val="TAL"/>
            </w:pPr>
            <w:r w:rsidRPr="005F5B8C">
              <w:t>External service identifiers</w:t>
            </w:r>
          </w:p>
        </w:tc>
        <w:tc>
          <w:tcPr>
            <w:tcW w:w="1276" w:type="dxa"/>
          </w:tcPr>
          <w:p w14:paraId="675340DD" w14:textId="77777777" w:rsidR="00565269" w:rsidRPr="005F5B8C" w:rsidRDefault="00565269" w:rsidP="00096B23">
            <w:pPr>
              <w:pStyle w:val="TAC"/>
            </w:pPr>
            <w:r w:rsidRPr="005F5B8C">
              <w:t>1..*</w:t>
            </w:r>
          </w:p>
        </w:tc>
        <w:tc>
          <w:tcPr>
            <w:tcW w:w="1134" w:type="dxa"/>
            <w:vMerge w:val="restart"/>
          </w:tcPr>
          <w:p w14:paraId="7FEC5831" w14:textId="77777777" w:rsidR="00565269" w:rsidRPr="005F5B8C" w:rsidRDefault="00565269" w:rsidP="00096B23">
            <w:pPr>
              <w:pStyle w:val="TAL"/>
            </w:pPr>
            <w:r w:rsidRPr="005F5B8C">
              <w:t>MBS Application Provider</w:t>
            </w:r>
          </w:p>
        </w:tc>
        <w:tc>
          <w:tcPr>
            <w:tcW w:w="4956" w:type="dxa"/>
          </w:tcPr>
          <w:p w14:paraId="29003DF2" w14:textId="77777777" w:rsidR="00565269" w:rsidRPr="005F5B8C" w:rsidRDefault="00565269" w:rsidP="00096B23">
            <w:pPr>
              <w:pStyle w:val="TAL"/>
            </w:pPr>
            <w:r w:rsidRPr="005F5B8C">
              <w:t>A unique identifier for this MBS User Service that is also present in the MBS User Service Announcement.</w:t>
            </w:r>
          </w:p>
          <w:p w14:paraId="0955475B" w14:textId="77777777" w:rsidR="00565269" w:rsidRPr="005F5B8C" w:rsidRDefault="00565269" w:rsidP="00096B23">
            <w:pPr>
              <w:pStyle w:val="TALcontinuation"/>
            </w:pPr>
            <w:r w:rsidRPr="005F5B8C">
              <w:t>If assigned in a globally unique manner, this identifier may be useful in correlating this MBS User Service with the same service delivered by a different system.</w:t>
            </w:r>
          </w:p>
        </w:tc>
      </w:tr>
      <w:tr w:rsidR="004D74D5" w:rsidRPr="005F5B8C" w14:paraId="1208CBA2" w14:textId="77777777" w:rsidTr="00096B23">
        <w:trPr>
          <w:ins w:id="21" w:author="Richard Bradbury (2022-04-04)" w:date="2022-04-04T19:17:00Z"/>
        </w:trPr>
        <w:tc>
          <w:tcPr>
            <w:tcW w:w="2263" w:type="dxa"/>
          </w:tcPr>
          <w:p w14:paraId="2746B429" w14:textId="5D357040" w:rsidR="004D74D5" w:rsidRPr="005F5B8C" w:rsidRDefault="004D74D5" w:rsidP="00096B23">
            <w:pPr>
              <w:pStyle w:val="TAL"/>
              <w:rPr>
                <w:ins w:id="22" w:author="Richard Bradbury (2022-04-04)" w:date="2022-04-04T19:17:00Z"/>
              </w:rPr>
            </w:pPr>
            <w:ins w:id="23" w:author="Richard Bradbury (2022-04-04)" w:date="2022-04-04T19:17:00Z">
              <w:r>
                <w:t>S</w:t>
              </w:r>
            </w:ins>
            <w:ins w:id="24" w:author="Richard Bradbury (2022-04-04)" w:date="2022-04-04T19:18:00Z">
              <w:r>
                <w:t>ervice type</w:t>
              </w:r>
            </w:ins>
          </w:p>
        </w:tc>
        <w:tc>
          <w:tcPr>
            <w:tcW w:w="1276" w:type="dxa"/>
          </w:tcPr>
          <w:p w14:paraId="5E7A4BF4" w14:textId="4FD5B183" w:rsidR="004D74D5" w:rsidRPr="005F5B8C" w:rsidRDefault="004D74D5" w:rsidP="00096B23">
            <w:pPr>
              <w:pStyle w:val="TAC"/>
              <w:rPr>
                <w:ins w:id="25" w:author="Richard Bradbury (2022-04-04)" w:date="2022-04-04T19:17:00Z"/>
              </w:rPr>
            </w:pPr>
            <w:proofErr w:type="gramStart"/>
            <w:ins w:id="26" w:author="Richard Bradbury (2022-04-04)" w:date="2022-04-04T19:18:00Z">
              <w:r>
                <w:t>1,,</w:t>
              </w:r>
              <w:proofErr w:type="gramEnd"/>
              <w:r>
                <w:t>1</w:t>
              </w:r>
            </w:ins>
          </w:p>
        </w:tc>
        <w:tc>
          <w:tcPr>
            <w:tcW w:w="1134" w:type="dxa"/>
            <w:vMerge/>
          </w:tcPr>
          <w:p w14:paraId="14C0BF49" w14:textId="77777777" w:rsidR="004D74D5" w:rsidRPr="005F5B8C" w:rsidRDefault="004D74D5" w:rsidP="00096B23">
            <w:pPr>
              <w:pStyle w:val="TAL"/>
              <w:rPr>
                <w:ins w:id="27" w:author="Richard Bradbury (2022-04-04)" w:date="2022-04-04T19:17:00Z"/>
              </w:rPr>
            </w:pPr>
          </w:p>
        </w:tc>
        <w:tc>
          <w:tcPr>
            <w:tcW w:w="4956" w:type="dxa"/>
          </w:tcPr>
          <w:p w14:paraId="41771FB9" w14:textId="01D5CE73" w:rsidR="004D74D5" w:rsidRPr="005F5B8C" w:rsidRDefault="004D74D5" w:rsidP="00096B23">
            <w:pPr>
              <w:pStyle w:val="TAL"/>
              <w:rPr>
                <w:ins w:id="28" w:author="Richard Bradbury (2022-04-04)" w:date="2022-04-04T19:17:00Z"/>
              </w:rPr>
            </w:pPr>
            <w:ins w:id="29" w:author="Richard Bradbury (2022-04-04)" w:date="2022-04-04T19:18:00Z">
              <w:r>
                <w:t>Indicates whether this MBS User Service is distrib</w:t>
              </w:r>
            </w:ins>
            <w:ins w:id="30" w:author="Richard Bradbury (2022-04-04)" w:date="2022-04-04T19:19:00Z">
              <w:r>
                <w:t>uted via Multicast MBS Session(s) or Broadcast MBS Session(s).</w:t>
              </w:r>
            </w:ins>
          </w:p>
        </w:tc>
      </w:tr>
      <w:tr w:rsidR="00565269" w:rsidRPr="005F5B8C" w14:paraId="458EC254" w14:textId="77777777" w:rsidTr="00096B23">
        <w:tc>
          <w:tcPr>
            <w:tcW w:w="2263" w:type="dxa"/>
          </w:tcPr>
          <w:p w14:paraId="2037E689" w14:textId="77777777" w:rsidR="00565269" w:rsidRPr="005F5B8C" w:rsidRDefault="00565269" w:rsidP="00096B23">
            <w:pPr>
              <w:pStyle w:val="TAL"/>
            </w:pPr>
            <w:r w:rsidRPr="005F5B8C">
              <w:t>Service class</w:t>
            </w:r>
          </w:p>
        </w:tc>
        <w:tc>
          <w:tcPr>
            <w:tcW w:w="1276" w:type="dxa"/>
          </w:tcPr>
          <w:p w14:paraId="1B93E6FF" w14:textId="77777777" w:rsidR="00565269" w:rsidRPr="005F5B8C" w:rsidRDefault="00565269" w:rsidP="00096B23">
            <w:pPr>
              <w:pStyle w:val="TAC"/>
            </w:pPr>
            <w:r w:rsidRPr="005F5B8C">
              <w:t>1..1</w:t>
            </w:r>
          </w:p>
        </w:tc>
        <w:tc>
          <w:tcPr>
            <w:tcW w:w="1134" w:type="dxa"/>
            <w:vMerge/>
          </w:tcPr>
          <w:p w14:paraId="14117438" w14:textId="77777777" w:rsidR="00565269" w:rsidRPr="005F5B8C" w:rsidRDefault="00565269" w:rsidP="00096B23">
            <w:pPr>
              <w:pStyle w:val="TAL"/>
            </w:pPr>
          </w:p>
        </w:tc>
        <w:tc>
          <w:tcPr>
            <w:tcW w:w="4956" w:type="dxa"/>
          </w:tcPr>
          <w:p w14:paraId="7CA448EE" w14:textId="77777777" w:rsidR="00565269" w:rsidRPr="005F5B8C" w:rsidRDefault="00565269" w:rsidP="00096B23">
            <w:pPr>
              <w:pStyle w:val="TAL"/>
            </w:pPr>
            <w:r w:rsidRPr="005F5B8C">
              <w:t>The class of this MBS User Service, expressed as a term identifier from a controlled vocabulary.</w:t>
            </w:r>
          </w:p>
        </w:tc>
      </w:tr>
      <w:tr w:rsidR="00565269" w:rsidRPr="005F5B8C" w14:paraId="5E649219" w14:textId="77777777" w:rsidTr="00096B23">
        <w:tc>
          <w:tcPr>
            <w:tcW w:w="2263" w:type="dxa"/>
          </w:tcPr>
          <w:p w14:paraId="10C1F1B3" w14:textId="77777777" w:rsidR="00565269" w:rsidRPr="005F5B8C" w:rsidRDefault="00565269" w:rsidP="00096B23">
            <w:pPr>
              <w:pStyle w:val="TAL"/>
            </w:pPr>
            <w:r w:rsidRPr="005F5B8C">
              <w:t>Service announcement modes</w:t>
            </w:r>
          </w:p>
        </w:tc>
        <w:tc>
          <w:tcPr>
            <w:tcW w:w="1276" w:type="dxa"/>
          </w:tcPr>
          <w:p w14:paraId="7B622A0E" w14:textId="77777777" w:rsidR="00565269" w:rsidRPr="005F5B8C" w:rsidRDefault="00565269" w:rsidP="00096B23">
            <w:pPr>
              <w:pStyle w:val="TAC"/>
            </w:pPr>
            <w:r w:rsidRPr="005F5B8C">
              <w:t>1..*</w:t>
            </w:r>
          </w:p>
        </w:tc>
        <w:tc>
          <w:tcPr>
            <w:tcW w:w="1134" w:type="dxa"/>
            <w:vMerge/>
          </w:tcPr>
          <w:p w14:paraId="7FF4469B" w14:textId="77777777" w:rsidR="00565269" w:rsidRPr="005F5B8C" w:rsidRDefault="00565269" w:rsidP="00096B23">
            <w:pPr>
              <w:pStyle w:val="TAL"/>
            </w:pPr>
          </w:p>
        </w:tc>
        <w:tc>
          <w:tcPr>
            <w:tcW w:w="4956" w:type="dxa"/>
          </w:tcPr>
          <w:p w14:paraId="59459B53" w14:textId="02C0326D" w:rsidR="00565269" w:rsidRPr="005F5B8C" w:rsidRDefault="00565269" w:rsidP="00096B23">
            <w:pPr>
              <w:pStyle w:val="TAL"/>
            </w:pPr>
            <w:r w:rsidRPr="005F5B8C">
              <w:t>Determines whether the MBS User Service Announcement compiled by the MBSF is advertised to the MBSF Client at reference point MBS</w:t>
            </w:r>
            <w:r w:rsidRPr="005F5B8C">
              <w:noBreakHyphen/>
              <w:t>5</w:t>
            </w:r>
            <w:commentRangeStart w:id="31"/>
            <w:del w:id="32" w:author="Richard Bradbury (2022-03-04)" w:date="2022-03-04T11:28:00Z">
              <w:r w:rsidRPr="005F5B8C" w:rsidDel="00565269">
                <w:delText>[</w:delText>
              </w:r>
            </w:del>
            <w:r w:rsidRPr="005F5B8C">
              <w:t>, and/or advertised to the MBSF Client via the MBS Session</w:t>
            </w:r>
            <w:del w:id="33" w:author="Richard Bradbury (2022-03-04)" w:date="2022-03-04T11:28:00Z">
              <w:r w:rsidRPr="005F5B8C" w:rsidDel="00565269">
                <w:delText>]</w:delText>
              </w:r>
            </w:del>
            <w:commentRangeEnd w:id="31"/>
            <w:r>
              <w:rPr>
                <w:rStyle w:val="CommentReference"/>
                <w:rFonts w:ascii="Times New Roman" w:hAnsi="Times New Roman"/>
              </w:rPr>
              <w:commentReference w:id="31"/>
            </w:r>
            <w:r w:rsidRPr="005F5B8C">
              <w:t xml:space="preserve"> and/or passed back to the MBS Application Provider</w:t>
            </w:r>
            <w:ins w:id="34" w:author="Richard Bradbury (2022-03-04)" w:date="2022-03-04T11:29:00Z">
              <w:r>
                <w:t xml:space="preserve"> via reference point Nmb10</w:t>
              </w:r>
            </w:ins>
            <w:r w:rsidRPr="005F5B8C">
              <w:t>.</w:t>
            </w:r>
          </w:p>
        </w:tc>
      </w:tr>
      <w:tr w:rsidR="00565269" w:rsidRPr="005F5B8C" w14:paraId="16BC14C3" w14:textId="77777777" w:rsidTr="00096B23">
        <w:tc>
          <w:tcPr>
            <w:tcW w:w="2263" w:type="dxa"/>
          </w:tcPr>
          <w:p w14:paraId="5345A5D8" w14:textId="77777777" w:rsidR="00565269" w:rsidRPr="005F5B8C" w:rsidRDefault="00565269" w:rsidP="00096B23">
            <w:pPr>
              <w:pStyle w:val="TAL"/>
            </w:pPr>
            <w:r w:rsidRPr="005F5B8C">
              <w:t>Target service areas</w:t>
            </w:r>
          </w:p>
        </w:tc>
        <w:tc>
          <w:tcPr>
            <w:tcW w:w="1276" w:type="dxa"/>
          </w:tcPr>
          <w:p w14:paraId="31F8245D" w14:textId="77777777" w:rsidR="00565269" w:rsidRPr="005F5B8C" w:rsidRDefault="00565269" w:rsidP="00096B23">
            <w:pPr>
              <w:pStyle w:val="TAC"/>
            </w:pPr>
            <w:r w:rsidRPr="005F5B8C">
              <w:t>0..*</w:t>
            </w:r>
          </w:p>
        </w:tc>
        <w:tc>
          <w:tcPr>
            <w:tcW w:w="1134" w:type="dxa"/>
            <w:vMerge/>
          </w:tcPr>
          <w:p w14:paraId="1797D5E9" w14:textId="77777777" w:rsidR="00565269" w:rsidRPr="005F5B8C" w:rsidRDefault="00565269" w:rsidP="00096B23">
            <w:pPr>
              <w:pStyle w:val="TAL"/>
            </w:pPr>
          </w:p>
        </w:tc>
        <w:tc>
          <w:tcPr>
            <w:tcW w:w="4956" w:type="dxa"/>
          </w:tcPr>
          <w:p w14:paraId="36F6021E" w14:textId="77777777" w:rsidR="00565269" w:rsidRPr="005F5B8C" w:rsidRDefault="00565269" w:rsidP="00096B23">
            <w:pPr>
              <w:pStyle w:val="TAL"/>
            </w:pPr>
            <w:r w:rsidRPr="005F5B8C">
              <w:t>The service areas in which this MBS User Service is to be made available.</w:t>
            </w:r>
          </w:p>
        </w:tc>
      </w:tr>
      <w:tr w:rsidR="00565269" w:rsidRPr="005F5B8C" w14:paraId="637B2873" w14:textId="77777777" w:rsidTr="00096B23">
        <w:tc>
          <w:tcPr>
            <w:tcW w:w="2263" w:type="dxa"/>
          </w:tcPr>
          <w:p w14:paraId="48754AD7" w14:textId="77777777" w:rsidR="00565269" w:rsidRPr="005F5B8C" w:rsidRDefault="00565269" w:rsidP="00096B23">
            <w:pPr>
              <w:pStyle w:val="TAL"/>
            </w:pPr>
            <w:r w:rsidRPr="005F5B8C">
              <w:t>Service names</w:t>
            </w:r>
          </w:p>
        </w:tc>
        <w:tc>
          <w:tcPr>
            <w:tcW w:w="1276" w:type="dxa"/>
          </w:tcPr>
          <w:p w14:paraId="56C4F751" w14:textId="77777777" w:rsidR="00565269" w:rsidRPr="005F5B8C" w:rsidRDefault="00565269" w:rsidP="00096B23">
            <w:pPr>
              <w:pStyle w:val="TAC"/>
            </w:pPr>
            <w:r w:rsidRPr="005F5B8C">
              <w:t>1..*</w:t>
            </w:r>
          </w:p>
        </w:tc>
        <w:tc>
          <w:tcPr>
            <w:tcW w:w="1134" w:type="dxa"/>
            <w:vMerge/>
          </w:tcPr>
          <w:p w14:paraId="5D50B6C4" w14:textId="77777777" w:rsidR="00565269" w:rsidRPr="005F5B8C" w:rsidRDefault="00565269" w:rsidP="00096B23">
            <w:pPr>
              <w:pStyle w:val="TAL"/>
            </w:pPr>
          </w:p>
        </w:tc>
        <w:tc>
          <w:tcPr>
            <w:tcW w:w="4956" w:type="dxa"/>
          </w:tcPr>
          <w:p w14:paraId="7C805CF5" w14:textId="77777777" w:rsidR="00565269" w:rsidRPr="005F5B8C" w:rsidRDefault="00565269" w:rsidP="00096B23">
            <w:pPr>
              <w:pStyle w:val="TAL"/>
            </w:pPr>
            <w:r w:rsidRPr="005F5B8C">
              <w:t>A set of distinguishing names for this MBS User Service, one per language.</w:t>
            </w:r>
          </w:p>
        </w:tc>
      </w:tr>
      <w:tr w:rsidR="00565269" w:rsidRPr="005F5B8C" w14:paraId="19D39BE5" w14:textId="77777777" w:rsidTr="00096B23">
        <w:tc>
          <w:tcPr>
            <w:tcW w:w="2263" w:type="dxa"/>
          </w:tcPr>
          <w:p w14:paraId="06CBB0F4" w14:textId="77777777" w:rsidR="00565269" w:rsidRPr="005F5B8C" w:rsidRDefault="00565269" w:rsidP="00096B23">
            <w:pPr>
              <w:pStyle w:val="TAL"/>
            </w:pPr>
            <w:r w:rsidRPr="005F5B8C">
              <w:t>Service descriptions</w:t>
            </w:r>
          </w:p>
        </w:tc>
        <w:tc>
          <w:tcPr>
            <w:tcW w:w="1276" w:type="dxa"/>
          </w:tcPr>
          <w:p w14:paraId="4F5026B4" w14:textId="77777777" w:rsidR="00565269" w:rsidRPr="005F5B8C" w:rsidRDefault="00565269" w:rsidP="00096B23">
            <w:pPr>
              <w:pStyle w:val="TAC"/>
            </w:pPr>
            <w:r w:rsidRPr="005F5B8C">
              <w:t>1..*</w:t>
            </w:r>
          </w:p>
        </w:tc>
        <w:tc>
          <w:tcPr>
            <w:tcW w:w="1134" w:type="dxa"/>
            <w:vMerge/>
          </w:tcPr>
          <w:p w14:paraId="50E9ABB8" w14:textId="77777777" w:rsidR="00565269" w:rsidRPr="005F5B8C" w:rsidRDefault="00565269" w:rsidP="00096B23">
            <w:pPr>
              <w:pStyle w:val="TAL"/>
            </w:pPr>
          </w:p>
        </w:tc>
        <w:tc>
          <w:tcPr>
            <w:tcW w:w="4956" w:type="dxa"/>
          </w:tcPr>
          <w:p w14:paraId="2F6D9400" w14:textId="77777777" w:rsidR="00565269" w:rsidRPr="005F5B8C" w:rsidRDefault="00565269" w:rsidP="00096B23">
            <w:pPr>
              <w:pStyle w:val="TAL"/>
            </w:pPr>
            <w:r w:rsidRPr="005F5B8C">
              <w:t>A set of descriptions of this MBS User Service, one per language.</w:t>
            </w:r>
          </w:p>
        </w:tc>
      </w:tr>
      <w:tr w:rsidR="00565269" w:rsidRPr="005F5B8C" w14:paraId="32EE2D7C" w14:textId="77777777" w:rsidTr="00096B23">
        <w:tc>
          <w:tcPr>
            <w:tcW w:w="2263" w:type="dxa"/>
          </w:tcPr>
          <w:p w14:paraId="66105623" w14:textId="77777777" w:rsidR="00565269" w:rsidRPr="005F5B8C" w:rsidRDefault="00565269" w:rsidP="00096B23">
            <w:pPr>
              <w:pStyle w:val="TAL"/>
            </w:pPr>
            <w:r w:rsidRPr="005F5B8C">
              <w:t>Service language</w:t>
            </w:r>
          </w:p>
        </w:tc>
        <w:tc>
          <w:tcPr>
            <w:tcW w:w="1276" w:type="dxa"/>
          </w:tcPr>
          <w:p w14:paraId="1BC57487" w14:textId="77777777" w:rsidR="00565269" w:rsidRPr="005F5B8C" w:rsidRDefault="00565269" w:rsidP="00096B23">
            <w:pPr>
              <w:pStyle w:val="TAC"/>
            </w:pPr>
            <w:r w:rsidRPr="005F5B8C">
              <w:t>0..1</w:t>
            </w:r>
          </w:p>
        </w:tc>
        <w:tc>
          <w:tcPr>
            <w:tcW w:w="1134" w:type="dxa"/>
            <w:vMerge/>
          </w:tcPr>
          <w:p w14:paraId="01142388" w14:textId="77777777" w:rsidR="00565269" w:rsidRPr="005F5B8C" w:rsidRDefault="00565269" w:rsidP="00096B23">
            <w:pPr>
              <w:pStyle w:val="TAL"/>
            </w:pPr>
          </w:p>
        </w:tc>
        <w:tc>
          <w:tcPr>
            <w:tcW w:w="4956" w:type="dxa"/>
          </w:tcPr>
          <w:p w14:paraId="7CA3CCA1" w14:textId="77777777" w:rsidR="00565269" w:rsidRPr="005F5B8C" w:rsidRDefault="00565269" w:rsidP="00096B23">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17"/>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B56D0" w:rsidRPr="005F5B8C" w14:paraId="18428466" w14:textId="77777777" w:rsidTr="00C7130B">
        <w:tc>
          <w:tcPr>
            <w:tcW w:w="2263" w:type="dxa"/>
            <w:shd w:val="clear" w:color="auto" w:fill="BFBFBF" w:themeFill="background1" w:themeFillShade="BF"/>
          </w:tcPr>
          <w:p w14:paraId="0F894BE9" w14:textId="77777777" w:rsidR="00AB56D0" w:rsidRPr="005F5B8C" w:rsidRDefault="00AB56D0" w:rsidP="00C7130B">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C7130B">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C7130B">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C7130B">
            <w:pPr>
              <w:pStyle w:val="TAH"/>
            </w:pPr>
            <w:r w:rsidRPr="005F5B8C">
              <w:t>Description</w:t>
            </w:r>
          </w:p>
        </w:tc>
      </w:tr>
      <w:tr w:rsidR="00AB56D0" w:rsidRPr="005F5B8C" w14:paraId="204C65BB" w14:textId="77777777" w:rsidTr="00C7130B">
        <w:tc>
          <w:tcPr>
            <w:tcW w:w="2263" w:type="dxa"/>
          </w:tcPr>
          <w:p w14:paraId="4ADDF088" w14:textId="0BB61B7F" w:rsidR="00AB56D0" w:rsidRPr="005F5B8C" w:rsidRDefault="006E09BF" w:rsidP="00C7130B">
            <w:pPr>
              <w:pStyle w:val="TAL"/>
            </w:pPr>
            <w:ins w:id="35" w:author="Richard Bradbury (2022-03-03bis)" w:date="2022-03-03T21:18:00Z">
              <w:r>
                <w:t xml:space="preserve">User </w:t>
              </w:r>
            </w:ins>
            <w:r w:rsidR="00AB56D0" w:rsidRPr="005F5B8C">
              <w:t>Data Ingest Session Identifier</w:t>
            </w:r>
          </w:p>
        </w:tc>
        <w:tc>
          <w:tcPr>
            <w:tcW w:w="1276" w:type="dxa"/>
          </w:tcPr>
          <w:p w14:paraId="3F616314" w14:textId="77777777" w:rsidR="00AB56D0" w:rsidRPr="005F5B8C" w:rsidRDefault="00AB56D0" w:rsidP="00C7130B">
            <w:pPr>
              <w:pStyle w:val="TAC"/>
            </w:pPr>
            <w:r w:rsidRPr="005F5B8C">
              <w:t>1..1</w:t>
            </w:r>
          </w:p>
        </w:tc>
        <w:tc>
          <w:tcPr>
            <w:tcW w:w="1134" w:type="dxa"/>
          </w:tcPr>
          <w:p w14:paraId="1622CFA8" w14:textId="77777777" w:rsidR="00AB56D0" w:rsidRPr="005F5B8C" w:rsidRDefault="00AB56D0" w:rsidP="00C7130B">
            <w:pPr>
              <w:pStyle w:val="TAL"/>
            </w:pPr>
            <w:r w:rsidRPr="005F5B8C">
              <w:t>MBSF</w:t>
            </w:r>
          </w:p>
        </w:tc>
        <w:tc>
          <w:tcPr>
            <w:tcW w:w="4956" w:type="dxa"/>
          </w:tcPr>
          <w:p w14:paraId="50852E41" w14:textId="77777777" w:rsidR="00AB56D0" w:rsidRPr="005F5B8C" w:rsidRDefault="00AB56D0" w:rsidP="00C7130B">
            <w:pPr>
              <w:pStyle w:val="TAL"/>
            </w:pPr>
            <w:r w:rsidRPr="005F5B8C">
              <w:t>An identifier for this MBS User Data Ingest Session that is unique in the scope of the parent MBS User Service (see clause 4.5.3).</w:t>
            </w:r>
          </w:p>
        </w:tc>
      </w:tr>
      <w:tr w:rsidR="00AB56D0" w:rsidRPr="005F5B8C" w14:paraId="0130AE85" w14:textId="77777777" w:rsidTr="00C7130B">
        <w:trPr>
          <w:ins w:id="36" w:author="Richard Bradbury (2022-03-03bis)" w:date="2022-03-03T21:06:00Z"/>
        </w:trPr>
        <w:tc>
          <w:tcPr>
            <w:tcW w:w="2263" w:type="dxa"/>
          </w:tcPr>
          <w:p w14:paraId="3E241A8B" w14:textId="752C59B9" w:rsidR="00AB56D0" w:rsidRPr="005F5B8C" w:rsidRDefault="00AB56D0" w:rsidP="00AB56D0">
            <w:pPr>
              <w:pStyle w:val="TAL"/>
              <w:rPr>
                <w:ins w:id="37" w:author="Richard Bradbury (2022-03-03bis)" w:date="2022-03-03T21:06:00Z"/>
              </w:rPr>
            </w:pPr>
            <w:ins w:id="38" w:author="Richard Bradbury (2022-03-03bis)" w:date="2022-03-03T21:06:00Z">
              <w:r>
                <w:t>MBS User Service Announcement</w:t>
              </w:r>
            </w:ins>
          </w:p>
        </w:tc>
        <w:tc>
          <w:tcPr>
            <w:tcW w:w="1276" w:type="dxa"/>
          </w:tcPr>
          <w:p w14:paraId="0A1B26B5" w14:textId="5615ECE1" w:rsidR="00AB56D0" w:rsidRPr="005F5B8C" w:rsidRDefault="00AB56D0" w:rsidP="00AB56D0">
            <w:pPr>
              <w:pStyle w:val="TAC"/>
              <w:rPr>
                <w:ins w:id="39" w:author="Richard Bradbury (2022-03-03bis)" w:date="2022-03-03T21:06:00Z"/>
              </w:rPr>
            </w:pPr>
            <w:ins w:id="40" w:author="Richard Bradbury (2022-03-03bis)" w:date="2022-03-03T21:06:00Z">
              <w:r>
                <w:t>0..1</w:t>
              </w:r>
            </w:ins>
          </w:p>
        </w:tc>
        <w:tc>
          <w:tcPr>
            <w:tcW w:w="1134" w:type="dxa"/>
          </w:tcPr>
          <w:p w14:paraId="4EA8A9EC" w14:textId="77777777" w:rsidR="00AB56D0" w:rsidRPr="005F5B8C" w:rsidRDefault="00AB56D0" w:rsidP="00AB56D0">
            <w:pPr>
              <w:pStyle w:val="TAL"/>
              <w:rPr>
                <w:ins w:id="41" w:author="Richard Bradbury (2022-03-03bis)" w:date="2022-03-03T21:06:00Z"/>
              </w:rPr>
            </w:pPr>
          </w:p>
        </w:tc>
        <w:tc>
          <w:tcPr>
            <w:tcW w:w="4956" w:type="dxa"/>
          </w:tcPr>
          <w:p w14:paraId="31A53CB4" w14:textId="12A7959B" w:rsidR="00AB56D0" w:rsidRDefault="00AB56D0" w:rsidP="00AB56D0">
            <w:pPr>
              <w:pStyle w:val="TAL"/>
              <w:rPr>
                <w:ins w:id="42" w:author="Richard Bradbury (2022-03-03bis)" w:date="2022-03-03T21:19:00Z"/>
              </w:rPr>
            </w:pPr>
            <w:ins w:id="43" w:author="Richard Bradbury (2022-03-03bis)" w:date="2022-03-03T21:07:00Z">
              <w:r>
                <w:t xml:space="preserve">The MBS User </w:t>
              </w:r>
            </w:ins>
            <w:ins w:id="44" w:author="Richard Bradbury (2022-03-03bis)" w:date="2022-03-03T21:18:00Z">
              <w:r w:rsidR="006E09BF">
                <w:t>Service</w:t>
              </w:r>
            </w:ins>
            <w:ins w:id="45" w:author="Richard Bradbury (2022-03-03bis)" w:date="2022-03-03T21:07:00Z">
              <w:r>
                <w:t xml:space="preserve"> Announcement (see clause 4.5.7) </w:t>
              </w:r>
            </w:ins>
            <w:ins w:id="46" w:author="Richard Bradbury (2022-03-03bis)" w:date="2022-03-04T10:42:00Z">
              <w:r w:rsidR="004B027B">
                <w:t xml:space="preserve">currently </w:t>
              </w:r>
            </w:ins>
            <w:ins w:id="47" w:author="Richard Bradbury (2022-03-03bis)" w:date="2022-03-03T21:18:00Z">
              <w:r w:rsidR="006E09BF">
                <w:t>associat</w:t>
              </w:r>
            </w:ins>
            <w:ins w:id="48" w:author="Richard Bradbury (2022-03-03bis)" w:date="2022-03-03T21:19:00Z">
              <w:r w:rsidR="006E09BF">
                <w:t>ed with</w:t>
              </w:r>
            </w:ins>
            <w:ins w:id="49" w:author="Richard Bradbury (2022-03-03bis)" w:date="2022-03-03T21:07:00Z">
              <w:r>
                <w:t xml:space="preserve"> this MBS </w:t>
              </w:r>
            </w:ins>
            <w:ins w:id="50" w:author="Richard Bradbury (2022-03-03bis)" w:date="2022-03-03T21:18:00Z">
              <w:r w:rsidR="006E09BF">
                <w:t>User Data Ingest</w:t>
              </w:r>
            </w:ins>
            <w:ins w:id="51" w:author="Richard Bradbury (2022-03-03bis)" w:date="2022-03-03T21:07:00Z">
              <w:r>
                <w:t xml:space="preserve"> Session.</w:t>
              </w:r>
            </w:ins>
          </w:p>
          <w:p w14:paraId="378B971B" w14:textId="5E1FEE6F" w:rsidR="006E09BF" w:rsidRPr="006E09BF" w:rsidRDefault="006E09BF" w:rsidP="006E09BF">
            <w:pPr>
              <w:pStyle w:val="TALcontinuation"/>
              <w:rPr>
                <w:ins w:id="52" w:author="Richard Bradbury (2022-03-03bis)" w:date="2022-03-03T21:06:00Z"/>
              </w:rPr>
            </w:pPr>
            <w:ins w:id="53"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C7130B">
        <w:tc>
          <w:tcPr>
            <w:tcW w:w="2263" w:type="dxa"/>
          </w:tcPr>
          <w:p w14:paraId="2DE782EA" w14:textId="77777777" w:rsidR="00AB56D0" w:rsidRPr="005F5B8C" w:rsidRDefault="00AB56D0" w:rsidP="00AB56D0">
            <w:pPr>
              <w:pStyle w:val="TAL"/>
            </w:pPr>
            <w:r w:rsidRPr="005F5B8C">
              <w:t>Active periods</w:t>
            </w:r>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s of time during which the MBS User Data Ingest Session is active in the MBS System.</w:t>
            </w:r>
          </w:p>
          <w:p w14:paraId="07258716" w14:textId="77777777" w:rsidR="00AB56D0" w:rsidRPr="005F5B8C" w:rsidRDefault="00AB56D0" w:rsidP="00AB56D0">
            <w:pPr>
              <w:pStyle w:val="TALcontinuation"/>
            </w:pPr>
            <w:r w:rsidRPr="005F5B8C">
              <w:t>If omitted, the session is 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18"/>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C7130B">
        <w:tc>
          <w:tcPr>
            <w:tcW w:w="2263" w:type="dxa"/>
            <w:shd w:val="clear" w:color="auto" w:fill="BFBFBF" w:themeFill="background1" w:themeFillShade="BF"/>
          </w:tcPr>
          <w:p w14:paraId="5B979CE0" w14:textId="77777777" w:rsidR="00676AC6" w:rsidRPr="005F5B8C" w:rsidRDefault="00676AC6" w:rsidP="00C7130B">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C7130B">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C7130B">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C7130B">
            <w:pPr>
              <w:pStyle w:val="TAH"/>
            </w:pPr>
            <w:r w:rsidRPr="005F5B8C">
              <w:t>Description</w:t>
            </w:r>
          </w:p>
        </w:tc>
      </w:tr>
      <w:tr w:rsidR="007B7AF4" w:rsidRPr="005F5B8C" w14:paraId="583F6440" w14:textId="77777777" w:rsidTr="00C7130B">
        <w:tc>
          <w:tcPr>
            <w:tcW w:w="2263" w:type="dxa"/>
          </w:tcPr>
          <w:p w14:paraId="083E4727" w14:textId="77777777" w:rsidR="007B7AF4" w:rsidRPr="005F5B8C" w:rsidRDefault="007B7AF4" w:rsidP="00C7130B">
            <w:pPr>
              <w:pStyle w:val="TAL"/>
            </w:pPr>
            <w:r w:rsidRPr="005F5B8C">
              <w:t>Distribution Session Identifier</w:t>
            </w:r>
          </w:p>
        </w:tc>
        <w:tc>
          <w:tcPr>
            <w:tcW w:w="1276" w:type="dxa"/>
          </w:tcPr>
          <w:p w14:paraId="583C6242" w14:textId="77777777" w:rsidR="007B7AF4" w:rsidRPr="005F5B8C" w:rsidRDefault="007B7AF4" w:rsidP="00C7130B">
            <w:pPr>
              <w:pStyle w:val="TAC"/>
            </w:pPr>
            <w:r w:rsidRPr="005F5B8C">
              <w:t>1..1</w:t>
            </w:r>
          </w:p>
        </w:tc>
        <w:tc>
          <w:tcPr>
            <w:tcW w:w="1134" w:type="dxa"/>
            <w:vMerge w:val="restart"/>
          </w:tcPr>
          <w:p w14:paraId="1F925592" w14:textId="77777777" w:rsidR="007B7AF4" w:rsidRPr="005F5B8C" w:rsidRDefault="007B7AF4" w:rsidP="00C7130B">
            <w:pPr>
              <w:pStyle w:val="TAL"/>
            </w:pPr>
            <w:r w:rsidRPr="005F5B8C">
              <w:t>MBSF</w:t>
            </w:r>
          </w:p>
        </w:tc>
        <w:tc>
          <w:tcPr>
            <w:tcW w:w="4956" w:type="dxa"/>
          </w:tcPr>
          <w:p w14:paraId="4BE9827A" w14:textId="77777777" w:rsidR="007B7AF4" w:rsidRPr="005F5B8C" w:rsidRDefault="007B7AF4" w:rsidP="00C7130B">
            <w:pPr>
              <w:pStyle w:val="TAL"/>
            </w:pPr>
            <w:r w:rsidRPr="005F5B8C">
              <w:t>An identifier for this MBS Distribution Session that is unique within the scope of the MBS User Service (see clause 4.5.3).</w:t>
            </w:r>
          </w:p>
        </w:tc>
      </w:tr>
      <w:tr w:rsidR="007B7AF4" w:rsidRPr="005F5B8C" w14:paraId="2FB49CDC" w14:textId="77777777" w:rsidTr="00D41750">
        <w:tc>
          <w:tcPr>
            <w:tcW w:w="2263" w:type="dxa"/>
            <w:tcBorders>
              <w:bottom w:val="single" w:sz="4" w:space="0" w:color="auto"/>
            </w:tcBorders>
          </w:tcPr>
          <w:p w14:paraId="12F5D49A" w14:textId="77777777" w:rsidR="007B7AF4" w:rsidRPr="005F5B8C" w:rsidRDefault="007B7AF4" w:rsidP="00C7130B">
            <w:pPr>
              <w:pStyle w:val="TAL"/>
            </w:pPr>
            <w:r w:rsidRPr="005F5B8C">
              <w:t>State</w:t>
            </w:r>
          </w:p>
        </w:tc>
        <w:tc>
          <w:tcPr>
            <w:tcW w:w="1276" w:type="dxa"/>
            <w:tcBorders>
              <w:bottom w:val="single" w:sz="4" w:space="0" w:color="auto"/>
            </w:tcBorders>
          </w:tcPr>
          <w:p w14:paraId="7BE9DA41" w14:textId="77777777" w:rsidR="007B7AF4" w:rsidRPr="005F5B8C" w:rsidRDefault="007B7AF4" w:rsidP="00C7130B">
            <w:pPr>
              <w:pStyle w:val="TAC"/>
            </w:pPr>
            <w:r w:rsidRPr="005F5B8C">
              <w:t>1..1</w:t>
            </w:r>
          </w:p>
        </w:tc>
        <w:tc>
          <w:tcPr>
            <w:tcW w:w="1134" w:type="dxa"/>
            <w:vMerge/>
          </w:tcPr>
          <w:p w14:paraId="5566E64C" w14:textId="77777777" w:rsidR="007B7AF4" w:rsidRPr="005F5B8C" w:rsidRDefault="007B7AF4" w:rsidP="00C7130B">
            <w:pPr>
              <w:pStyle w:val="TAL"/>
            </w:pPr>
          </w:p>
        </w:tc>
        <w:tc>
          <w:tcPr>
            <w:tcW w:w="4956" w:type="dxa"/>
            <w:tcBorders>
              <w:bottom w:val="single" w:sz="4" w:space="0" w:color="auto"/>
            </w:tcBorders>
          </w:tcPr>
          <w:p w14:paraId="679DE705" w14:textId="77777777" w:rsidR="007B7AF4" w:rsidRPr="005F5B8C" w:rsidRDefault="007B7AF4" w:rsidP="00C7130B">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C7130B">
        <w:tc>
          <w:tcPr>
            <w:tcW w:w="2263" w:type="dxa"/>
            <w:shd w:val="clear" w:color="auto" w:fill="D9D9D9" w:themeFill="background1" w:themeFillShade="D9"/>
          </w:tcPr>
          <w:p w14:paraId="3EF268EE" w14:textId="77777777" w:rsidR="007B7AF4" w:rsidRPr="005F5B8C" w:rsidRDefault="007B7AF4" w:rsidP="00C7130B">
            <w:pPr>
              <w:pStyle w:val="TAL"/>
            </w:pPr>
            <w:r w:rsidRPr="005F5B8C">
              <w:t>MBS Session Context</w:t>
            </w:r>
          </w:p>
        </w:tc>
        <w:tc>
          <w:tcPr>
            <w:tcW w:w="1276" w:type="dxa"/>
            <w:shd w:val="clear" w:color="auto" w:fill="D9D9D9" w:themeFill="background1" w:themeFillShade="D9"/>
          </w:tcPr>
          <w:p w14:paraId="74B05776"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2C184460" w14:textId="77777777" w:rsidR="007B7AF4" w:rsidRPr="005F5B8C" w:rsidRDefault="007B7AF4" w:rsidP="00C7130B">
            <w:pPr>
              <w:pStyle w:val="TAL"/>
            </w:pPr>
          </w:p>
        </w:tc>
        <w:tc>
          <w:tcPr>
            <w:tcW w:w="4956" w:type="dxa"/>
            <w:shd w:val="clear" w:color="auto" w:fill="D9D9D9" w:themeFill="background1" w:themeFillShade="D9"/>
          </w:tcPr>
          <w:p w14:paraId="3A03F01E" w14:textId="77777777" w:rsidR="007B7AF4" w:rsidRPr="005F5B8C" w:rsidRDefault="007B7AF4" w:rsidP="00C7130B">
            <w:pPr>
              <w:pStyle w:val="TAL"/>
            </w:pPr>
            <w:r w:rsidRPr="005F5B8C">
              <w:t>As defined in clause 6.9 of TS 23.247 [5] (see NOTE).</w:t>
            </w:r>
          </w:p>
        </w:tc>
      </w:tr>
      <w:tr w:rsidR="007B7AF4" w:rsidRPr="005F5B8C" w14:paraId="143A18D4" w14:textId="77777777" w:rsidTr="00C7130B">
        <w:tc>
          <w:tcPr>
            <w:tcW w:w="2263" w:type="dxa"/>
            <w:shd w:val="clear" w:color="auto" w:fill="D9D9D9" w:themeFill="background1" w:themeFillShade="D9"/>
          </w:tcPr>
          <w:p w14:paraId="04F95870" w14:textId="77777777" w:rsidR="007B7AF4" w:rsidRPr="005F5B8C" w:rsidRDefault="007B7AF4" w:rsidP="00C7130B">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C7130B">
            <w:pPr>
              <w:pStyle w:val="TAL"/>
            </w:pPr>
          </w:p>
        </w:tc>
        <w:tc>
          <w:tcPr>
            <w:tcW w:w="4956" w:type="dxa"/>
            <w:shd w:val="clear" w:color="auto" w:fill="D9D9D9" w:themeFill="background1" w:themeFillShade="D9"/>
          </w:tcPr>
          <w:p w14:paraId="47F81B3F" w14:textId="77777777" w:rsidR="007B7AF4" w:rsidRPr="005F5B8C" w:rsidRDefault="007B7AF4" w:rsidP="00C7130B">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C7130B">
        <w:tc>
          <w:tcPr>
            <w:tcW w:w="2263" w:type="dxa"/>
            <w:shd w:val="clear" w:color="auto" w:fill="D9D9D9" w:themeFill="background1" w:themeFillShade="D9"/>
          </w:tcPr>
          <w:p w14:paraId="13D747CC" w14:textId="77777777" w:rsidR="007B7AF4" w:rsidRPr="005F5B8C" w:rsidRDefault="007B7AF4" w:rsidP="00C7130B">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C7130B">
            <w:pPr>
              <w:pStyle w:val="TAL"/>
            </w:pPr>
          </w:p>
        </w:tc>
        <w:tc>
          <w:tcPr>
            <w:tcW w:w="4956" w:type="dxa"/>
            <w:shd w:val="clear" w:color="auto" w:fill="D9D9D9" w:themeFill="background1" w:themeFillShade="D9"/>
          </w:tcPr>
          <w:p w14:paraId="38D30D1F" w14:textId="77777777" w:rsidR="007B7AF4" w:rsidRPr="005F5B8C" w:rsidRDefault="007B7AF4" w:rsidP="00C7130B">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C7130B">
        <w:tc>
          <w:tcPr>
            <w:tcW w:w="2263" w:type="dxa"/>
          </w:tcPr>
          <w:p w14:paraId="2B0FA98F" w14:textId="0083A415" w:rsidR="00676AC6" w:rsidRPr="005F5B8C" w:rsidRDefault="00676AC6" w:rsidP="00C7130B">
            <w:pPr>
              <w:pStyle w:val="TAL"/>
            </w:pPr>
            <w:del w:id="54" w:author="Richard Bradbury (2022-03-23)" w:date="2022-03-23T16:37:00Z">
              <w:r w:rsidRPr="005F5B8C" w:rsidDel="001E4DF8">
                <w:delText>Temporary Mobile Group Identit</w:delText>
              </w:r>
            </w:del>
            <w:del w:id="55" w:author="Richard Bradbury (2022-03-23)" w:date="2022-03-23T16:38:00Z">
              <w:r w:rsidRPr="005F5B8C" w:rsidDel="001E4DF8">
                <w:delText>y</w:delText>
              </w:r>
            </w:del>
            <w:ins w:id="56" w:author="Richard Bradbury (2022-03-23)" w:date="2022-03-23T16:38:00Z">
              <w:r w:rsidR="001E4DF8">
                <w:t>MBS Session Identifier</w:t>
              </w:r>
            </w:ins>
          </w:p>
        </w:tc>
        <w:tc>
          <w:tcPr>
            <w:tcW w:w="1276" w:type="dxa"/>
          </w:tcPr>
          <w:p w14:paraId="12E89497" w14:textId="77777777" w:rsidR="00676AC6" w:rsidRPr="005F5B8C" w:rsidRDefault="00676AC6" w:rsidP="00C7130B">
            <w:pPr>
              <w:pStyle w:val="TAC"/>
            </w:pPr>
            <w:r w:rsidRPr="005F5B8C">
              <w:t>0..1</w:t>
            </w:r>
          </w:p>
        </w:tc>
        <w:tc>
          <w:tcPr>
            <w:tcW w:w="1134" w:type="dxa"/>
          </w:tcPr>
          <w:p w14:paraId="7F991CD3" w14:textId="77777777" w:rsidR="00676AC6" w:rsidRPr="005F5B8C" w:rsidRDefault="00676AC6" w:rsidP="00C7130B">
            <w:pPr>
              <w:pStyle w:val="TAL"/>
            </w:pPr>
            <w:r w:rsidRPr="005F5B8C">
              <w:t>MBSF or MBS Application Provider</w:t>
            </w:r>
          </w:p>
        </w:tc>
        <w:tc>
          <w:tcPr>
            <w:tcW w:w="4956" w:type="dxa"/>
          </w:tcPr>
          <w:p w14:paraId="2FF3BECB" w14:textId="2C022031" w:rsidR="00676AC6" w:rsidRPr="005F5B8C" w:rsidRDefault="00676AC6" w:rsidP="00C7130B">
            <w:pPr>
              <w:pStyle w:val="TAL"/>
            </w:pPr>
            <w:r w:rsidRPr="005F5B8C">
              <w:t xml:space="preserve">The Temporary Mobile Group Identity (TMGI) </w:t>
            </w:r>
            <w:ins w:id="57" w:author="Richard Bradbury (2022-03-23)" w:date="2022-03-23T16:44:00Z">
              <w:r w:rsidR="00CF3E5A">
                <w:t xml:space="preserve">or Source-Specific Multicast </w:t>
              </w:r>
            </w:ins>
            <w:ins w:id="58" w:author="Richard Bradbury (2022-03-23)" w:date="2022-03-23T16:45:00Z">
              <w:r w:rsidR="00CF3E5A">
                <w:t xml:space="preserve">(SSM) </w:t>
              </w:r>
            </w:ins>
            <w:ins w:id="59" w:author="Richard Bradbury (2022-03-23)" w:date="2022-03-23T16:44:00Z">
              <w:r w:rsidR="00CF3E5A">
                <w:t xml:space="preserve">IP address </w:t>
              </w:r>
            </w:ins>
            <w:r w:rsidRPr="005F5B8C">
              <w:t>of the MBS Session supporting this MBS Distribution Session.</w:t>
            </w:r>
          </w:p>
          <w:p w14:paraId="34EB3A34" w14:textId="5941D936" w:rsidR="00676AC6" w:rsidRPr="005F5B8C" w:rsidRDefault="00B52866" w:rsidP="00C7130B">
            <w:pPr>
              <w:pStyle w:val="TALcontinuation"/>
            </w:pPr>
            <w:ins w:id="60" w:author="Richard Bradbury (2022-03-28)" w:date="2022-03-28T16:16:00Z">
              <w:r>
                <w:t xml:space="preserve">TMGI values are </w:t>
              </w:r>
            </w:ins>
            <w:del w:id="61" w:author="Richard Bradbury (2022-03-28)" w:date="2022-03-28T16:16:00Z">
              <w:r w:rsidR="00676AC6" w:rsidRPr="005F5B8C" w:rsidDel="00B52866">
                <w:delText>A</w:delText>
              </w:r>
            </w:del>
            <w:ins w:id="62"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676AC6" w:rsidRPr="005F5B8C" w14:paraId="4657260F" w14:textId="77777777" w:rsidTr="00C7130B">
        <w:tc>
          <w:tcPr>
            <w:tcW w:w="2263" w:type="dxa"/>
          </w:tcPr>
          <w:p w14:paraId="7C7AAD03" w14:textId="77777777" w:rsidR="00676AC6" w:rsidRPr="005F5B8C" w:rsidRDefault="00676AC6" w:rsidP="00C7130B">
            <w:pPr>
              <w:pStyle w:val="TAL"/>
            </w:pPr>
            <w:r w:rsidRPr="005F5B8C">
              <w:t>QoS information</w:t>
            </w:r>
          </w:p>
        </w:tc>
        <w:tc>
          <w:tcPr>
            <w:tcW w:w="1276" w:type="dxa"/>
          </w:tcPr>
          <w:p w14:paraId="094C367E" w14:textId="77777777" w:rsidR="00676AC6" w:rsidRPr="005F5B8C" w:rsidRDefault="00676AC6" w:rsidP="00C7130B">
            <w:pPr>
              <w:pStyle w:val="TAC"/>
            </w:pPr>
            <w:r w:rsidRPr="005F5B8C">
              <w:t>1..1</w:t>
            </w:r>
          </w:p>
        </w:tc>
        <w:tc>
          <w:tcPr>
            <w:tcW w:w="1134" w:type="dxa"/>
            <w:vMerge w:val="restart"/>
          </w:tcPr>
          <w:p w14:paraId="4BD3308D" w14:textId="77777777" w:rsidR="00676AC6" w:rsidRPr="005F5B8C" w:rsidRDefault="00676AC6" w:rsidP="00C7130B">
            <w:pPr>
              <w:pStyle w:val="TAL"/>
            </w:pPr>
            <w:r w:rsidRPr="005F5B8C">
              <w:t>MBS Application Provider</w:t>
            </w:r>
          </w:p>
        </w:tc>
        <w:tc>
          <w:tcPr>
            <w:tcW w:w="4956" w:type="dxa"/>
          </w:tcPr>
          <w:p w14:paraId="7FFA7493" w14:textId="77777777" w:rsidR="00676AC6" w:rsidRPr="005F5B8C" w:rsidRDefault="00676AC6" w:rsidP="00C7130B">
            <w:pPr>
              <w:pStyle w:val="TAL"/>
            </w:pPr>
            <w:r w:rsidRPr="005F5B8C">
              <w:t>A 5G QoS Identifier (5QI) [2] to be applied to the traffic flow for this MBS Distribution Session.</w:t>
            </w:r>
          </w:p>
        </w:tc>
      </w:tr>
      <w:tr w:rsidR="00676AC6" w:rsidRPr="005F5B8C" w14:paraId="1780A7F2" w14:textId="77777777" w:rsidTr="00C7130B">
        <w:tc>
          <w:tcPr>
            <w:tcW w:w="2263" w:type="dxa"/>
          </w:tcPr>
          <w:p w14:paraId="185BF4A1" w14:textId="77777777" w:rsidR="00676AC6" w:rsidRPr="005F5B8C" w:rsidRDefault="00676AC6" w:rsidP="00C7130B">
            <w:pPr>
              <w:pStyle w:val="TAL"/>
            </w:pPr>
            <w:r w:rsidRPr="005F5B8C">
              <w:t>Maximum bit rate</w:t>
            </w:r>
          </w:p>
        </w:tc>
        <w:tc>
          <w:tcPr>
            <w:tcW w:w="1276" w:type="dxa"/>
          </w:tcPr>
          <w:p w14:paraId="1AC47C8A" w14:textId="77777777" w:rsidR="00676AC6" w:rsidRPr="005F5B8C" w:rsidRDefault="00676AC6" w:rsidP="00C7130B">
            <w:pPr>
              <w:pStyle w:val="TAC"/>
            </w:pPr>
            <w:r w:rsidRPr="005F5B8C">
              <w:t>1..1</w:t>
            </w:r>
          </w:p>
        </w:tc>
        <w:tc>
          <w:tcPr>
            <w:tcW w:w="1134" w:type="dxa"/>
            <w:vMerge/>
          </w:tcPr>
          <w:p w14:paraId="7EEA6883" w14:textId="77777777" w:rsidR="00676AC6" w:rsidRPr="005F5B8C" w:rsidRDefault="00676AC6" w:rsidP="00C7130B">
            <w:pPr>
              <w:pStyle w:val="TAL"/>
            </w:pPr>
          </w:p>
        </w:tc>
        <w:tc>
          <w:tcPr>
            <w:tcW w:w="4956" w:type="dxa"/>
          </w:tcPr>
          <w:p w14:paraId="01B85424" w14:textId="77777777" w:rsidR="00676AC6" w:rsidRPr="005F5B8C" w:rsidRDefault="00676AC6" w:rsidP="00C7130B">
            <w:pPr>
              <w:pStyle w:val="TAL"/>
            </w:pPr>
            <w:r w:rsidRPr="005F5B8C">
              <w:t>The maximum bit rate for this MBS Distribution Session.</w:t>
            </w:r>
          </w:p>
        </w:tc>
      </w:tr>
      <w:tr w:rsidR="00676AC6" w:rsidRPr="005F5B8C" w14:paraId="7A2514A4" w14:textId="77777777" w:rsidTr="00C7130B">
        <w:tc>
          <w:tcPr>
            <w:tcW w:w="2263" w:type="dxa"/>
          </w:tcPr>
          <w:p w14:paraId="3DB7B19A" w14:textId="77777777" w:rsidR="00676AC6" w:rsidRPr="005F5B8C" w:rsidRDefault="00676AC6" w:rsidP="00C7130B">
            <w:pPr>
              <w:pStyle w:val="TAL"/>
            </w:pPr>
            <w:r w:rsidRPr="005F5B8C">
              <w:t>Maximum delay</w:t>
            </w:r>
          </w:p>
        </w:tc>
        <w:tc>
          <w:tcPr>
            <w:tcW w:w="1276" w:type="dxa"/>
          </w:tcPr>
          <w:p w14:paraId="4B2544C0" w14:textId="77777777" w:rsidR="00676AC6" w:rsidRPr="005F5B8C" w:rsidRDefault="00676AC6" w:rsidP="00C7130B">
            <w:pPr>
              <w:pStyle w:val="TAC"/>
            </w:pPr>
            <w:r w:rsidRPr="005F5B8C">
              <w:t>0..1</w:t>
            </w:r>
          </w:p>
        </w:tc>
        <w:tc>
          <w:tcPr>
            <w:tcW w:w="1134" w:type="dxa"/>
            <w:vMerge/>
          </w:tcPr>
          <w:p w14:paraId="6FCB517D" w14:textId="77777777" w:rsidR="00676AC6" w:rsidRPr="005F5B8C" w:rsidRDefault="00676AC6" w:rsidP="00C7130B">
            <w:pPr>
              <w:pStyle w:val="TAL"/>
            </w:pPr>
          </w:p>
        </w:tc>
        <w:tc>
          <w:tcPr>
            <w:tcW w:w="4956" w:type="dxa"/>
          </w:tcPr>
          <w:p w14:paraId="66021D25" w14:textId="77777777" w:rsidR="00676AC6" w:rsidRPr="005F5B8C" w:rsidRDefault="00676AC6" w:rsidP="00C7130B">
            <w:pPr>
              <w:pStyle w:val="TAL"/>
            </w:pPr>
            <w:r w:rsidRPr="005F5B8C">
              <w:t>The maximum end-to-end distribution delay that is tolerated for this MBS Distribution Session by the MBS Application Provider.</w:t>
            </w:r>
          </w:p>
        </w:tc>
      </w:tr>
      <w:tr w:rsidR="00676AC6" w:rsidRPr="005F5B8C" w14:paraId="0EDE4835" w14:textId="77777777" w:rsidTr="00C7130B">
        <w:tc>
          <w:tcPr>
            <w:tcW w:w="2263" w:type="dxa"/>
          </w:tcPr>
          <w:p w14:paraId="7B95CF9C" w14:textId="77777777" w:rsidR="00676AC6" w:rsidRPr="005F5B8C" w:rsidRDefault="00676AC6" w:rsidP="00C7130B">
            <w:pPr>
              <w:pStyle w:val="TAL"/>
            </w:pPr>
            <w:r w:rsidRPr="005F5B8C">
              <w:t>Distribution method</w:t>
            </w:r>
          </w:p>
        </w:tc>
        <w:tc>
          <w:tcPr>
            <w:tcW w:w="1276" w:type="dxa"/>
          </w:tcPr>
          <w:p w14:paraId="3D4A9393" w14:textId="77777777" w:rsidR="00676AC6" w:rsidRPr="005F5B8C" w:rsidRDefault="00676AC6" w:rsidP="00C7130B">
            <w:pPr>
              <w:pStyle w:val="TAC"/>
            </w:pPr>
            <w:r w:rsidRPr="005F5B8C">
              <w:t>1..1</w:t>
            </w:r>
          </w:p>
        </w:tc>
        <w:tc>
          <w:tcPr>
            <w:tcW w:w="1134" w:type="dxa"/>
            <w:vMerge/>
          </w:tcPr>
          <w:p w14:paraId="710C4AA3" w14:textId="77777777" w:rsidR="00676AC6" w:rsidRPr="005F5B8C" w:rsidRDefault="00676AC6" w:rsidP="00C7130B">
            <w:pPr>
              <w:pStyle w:val="TAL"/>
            </w:pPr>
          </w:p>
        </w:tc>
        <w:tc>
          <w:tcPr>
            <w:tcW w:w="4956" w:type="dxa"/>
          </w:tcPr>
          <w:p w14:paraId="7F98400E" w14:textId="77777777" w:rsidR="00676AC6" w:rsidRPr="005F5B8C" w:rsidRDefault="00676AC6" w:rsidP="00C7130B">
            <w:pPr>
              <w:pStyle w:val="TAL"/>
            </w:pPr>
            <w:r w:rsidRPr="005F5B8C">
              <w:t>The distribution method for this MBS Distribution Session, as defined in clause 6.</w:t>
            </w:r>
          </w:p>
        </w:tc>
      </w:tr>
      <w:tr w:rsidR="00676AC6" w:rsidRPr="005F5B8C" w14:paraId="72594564" w14:textId="77777777" w:rsidTr="00C7130B">
        <w:tc>
          <w:tcPr>
            <w:tcW w:w="2263" w:type="dxa"/>
          </w:tcPr>
          <w:p w14:paraId="0084DB1F" w14:textId="77777777" w:rsidR="00676AC6" w:rsidRPr="005F5B8C" w:rsidRDefault="00676AC6" w:rsidP="00C7130B">
            <w:pPr>
              <w:pStyle w:val="TAL"/>
            </w:pPr>
            <w:r w:rsidRPr="005F5B8C">
              <w:t>Distribution operating mode</w:t>
            </w:r>
          </w:p>
        </w:tc>
        <w:tc>
          <w:tcPr>
            <w:tcW w:w="1276" w:type="dxa"/>
          </w:tcPr>
          <w:p w14:paraId="03D6DAC7" w14:textId="77777777" w:rsidR="00676AC6" w:rsidRPr="005F5B8C" w:rsidRDefault="00676AC6" w:rsidP="00C7130B">
            <w:pPr>
              <w:pStyle w:val="TAC"/>
            </w:pPr>
            <w:r w:rsidRPr="005F5B8C">
              <w:t>0..1</w:t>
            </w:r>
          </w:p>
        </w:tc>
        <w:tc>
          <w:tcPr>
            <w:tcW w:w="1134" w:type="dxa"/>
            <w:vMerge/>
          </w:tcPr>
          <w:p w14:paraId="6493C5B4" w14:textId="77777777" w:rsidR="00676AC6" w:rsidRPr="005F5B8C" w:rsidRDefault="00676AC6" w:rsidP="00C7130B">
            <w:pPr>
              <w:pStyle w:val="TAL"/>
            </w:pPr>
          </w:p>
        </w:tc>
        <w:tc>
          <w:tcPr>
            <w:tcW w:w="4956" w:type="dxa"/>
          </w:tcPr>
          <w:p w14:paraId="141485AF" w14:textId="77777777" w:rsidR="00676AC6" w:rsidRPr="005F5B8C" w:rsidRDefault="00676AC6" w:rsidP="00C7130B">
            <w:pPr>
              <w:pStyle w:val="TAL"/>
            </w:pPr>
            <w:r w:rsidRPr="005F5B8C">
              <w:t>The operating mode in the case where multiple modes are defined in clause 6 for the indicated distribution method.</w:t>
            </w:r>
          </w:p>
        </w:tc>
      </w:tr>
      <w:tr w:rsidR="00676AC6" w:rsidRPr="005F5B8C" w14:paraId="74878FDE" w14:textId="77777777" w:rsidTr="00C7130B">
        <w:tc>
          <w:tcPr>
            <w:tcW w:w="2263" w:type="dxa"/>
          </w:tcPr>
          <w:p w14:paraId="65C7FDB8" w14:textId="77777777" w:rsidR="00676AC6" w:rsidRPr="005F5B8C" w:rsidRDefault="00676AC6" w:rsidP="00C7130B">
            <w:pPr>
              <w:pStyle w:val="TAL"/>
            </w:pPr>
            <w:r w:rsidRPr="005F5B8C">
              <w:t>FEC configuration</w:t>
            </w:r>
          </w:p>
        </w:tc>
        <w:tc>
          <w:tcPr>
            <w:tcW w:w="1276" w:type="dxa"/>
          </w:tcPr>
          <w:p w14:paraId="445D675E" w14:textId="77777777" w:rsidR="00676AC6" w:rsidRPr="005F5B8C" w:rsidRDefault="00676AC6" w:rsidP="00C7130B">
            <w:pPr>
              <w:pStyle w:val="TAC"/>
            </w:pPr>
            <w:r w:rsidRPr="005F5B8C">
              <w:t>0..1</w:t>
            </w:r>
          </w:p>
        </w:tc>
        <w:tc>
          <w:tcPr>
            <w:tcW w:w="1134" w:type="dxa"/>
            <w:vMerge/>
          </w:tcPr>
          <w:p w14:paraId="4E534DB9" w14:textId="77777777" w:rsidR="00676AC6" w:rsidRPr="005F5B8C" w:rsidRDefault="00676AC6" w:rsidP="00C7130B">
            <w:pPr>
              <w:pStyle w:val="TAL"/>
            </w:pPr>
          </w:p>
        </w:tc>
        <w:tc>
          <w:tcPr>
            <w:tcW w:w="4956" w:type="dxa"/>
          </w:tcPr>
          <w:p w14:paraId="6CD9A478" w14:textId="77777777" w:rsidR="00676AC6" w:rsidRPr="005F5B8C" w:rsidRDefault="00676AC6" w:rsidP="00C7130B">
            <w:pPr>
              <w:pStyle w:val="TAL"/>
            </w:pPr>
            <w:r w:rsidRPr="005F5B8C">
              <w:t>Configuration for FEC information added by the MBSTF to protect this MBS Distribution Session.</w:t>
            </w:r>
          </w:p>
        </w:tc>
      </w:tr>
      <w:tr w:rsidR="00676AC6" w:rsidRPr="005F5B8C" w14:paraId="1CE87A04" w14:textId="77777777" w:rsidTr="00C7130B">
        <w:tc>
          <w:tcPr>
            <w:tcW w:w="9629" w:type="dxa"/>
            <w:gridSpan w:val="4"/>
            <w:shd w:val="clear" w:color="auto" w:fill="D9D9D9" w:themeFill="background1" w:themeFillShade="D9"/>
          </w:tcPr>
          <w:p w14:paraId="0FA736A8" w14:textId="77777777" w:rsidR="00676AC6" w:rsidRPr="005F5B8C" w:rsidRDefault="00676AC6" w:rsidP="00C7130B">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63" w:author="Richard Bradbury (2022-03-03bis)" w:date="2022-03-03T21:06:00Z">
        <w:r w:rsidRPr="005F5B8C" w:rsidDel="00AB56D0">
          <w:delText>User Service</w:delText>
        </w:r>
      </w:del>
      <w:ins w:id="64" w:author="Richard Bradbury (2022-03-03bis)" w:date="2022-03-03T21:06:00Z">
        <w:r w:rsidR="00AB56D0">
          <w:t>Distribution Session</w:t>
        </w:r>
      </w:ins>
      <w:r w:rsidRPr="005F5B8C">
        <w:t xml:space="preserve"> Announcement (see clause 4.5.</w:t>
      </w:r>
      <w:del w:id="65" w:author="Richard Bradbury (2022-03-03bis)" w:date="2022-03-03T21:06:00Z">
        <w:r w:rsidRPr="005F5B8C" w:rsidDel="00AB56D0">
          <w:delText>7</w:delText>
        </w:r>
      </w:del>
      <w:ins w:id="66"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lastRenderedPageBreak/>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67" w:author="Richard Bradbury (2022-03-28)" w:date="2022-03-28T16:47:00Z"/>
              </w:rPr>
            </w:pPr>
            <w:r>
              <w:t>Indicates whether the objects(s) are to be pushed into the MBSTF by the MBS Application Provider or whether they are to be pulled from the MBS Application Provider by the MBSTF</w:t>
            </w:r>
            <w:ins w:id="68"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69" w:author="Richard Bradbury (2022-03-28)" w:date="2022-03-28T16:47:00Z">
              <w:r>
                <w:t xml:space="preserve">In the latter case, the </w:t>
              </w:r>
              <w:r w:rsidRPr="009B3034">
                <w:rPr>
                  <w:i/>
                  <w:iCs/>
                </w:rPr>
                <w:t>Object acquisition method</w:t>
              </w:r>
              <w:r>
                <w:t xml:space="preserve"> indicates whether the obje</w:t>
              </w:r>
            </w:ins>
            <w:ins w:id="70" w:author="Richard Bradbury (2022-03-28)" w:date="2022-03-28T16:48:00Z">
              <w:r>
                <w:t>ct(s) are to be retrieved once from the MBS Application Provider</w:t>
              </w:r>
            </w:ins>
            <w:ins w:id="71" w:author="Richard Bradbury (2022-03-28)" w:date="2022-03-28T16:50:00Z">
              <w:r>
                <w:t xml:space="preserve"> at the start of each active period of the corresponding MBS User Data Ingest Session</w:t>
              </w:r>
            </w:ins>
            <w:ins w:id="72" w:author="Richard Bradbury (2022-03-28)" w:date="2022-03-28T16:48:00Z">
              <w:r>
                <w:t>, or whether the</w:t>
              </w:r>
            </w:ins>
            <w:ins w:id="73" w:author="Richard Bradbury (2022-03-28)" w:date="2022-03-28T16:52:00Z">
              <w:r w:rsidR="00DC338E">
                <w:t xml:space="preserve"> MBSTF is required to check the</w:t>
              </w:r>
            </w:ins>
            <w:ins w:id="74" w:author="Richard Bradbury (2022-03-28)" w:date="2022-03-28T16:53:00Z">
              <w:r w:rsidR="00DC338E">
                <w:t>ir</w:t>
              </w:r>
            </w:ins>
            <w:ins w:id="75" w:author="Richard Bradbury (2022-03-28)" w:date="2022-03-28T16:52:00Z">
              <w:r w:rsidR="00DC338E">
                <w:t xml:space="preserve"> validity</w:t>
              </w:r>
            </w:ins>
            <w:ins w:id="76" w:author="Richard Bradbury (2022-03-28)" w:date="2022-03-28T16:56:00Z">
              <w:r w:rsidR="000D4C0F">
                <w:t xml:space="preserve"> periodically, for example once per rotation of an object carousel</w:t>
              </w:r>
            </w:ins>
            <w:ins w:id="77"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77777777"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77777777" w:rsidR="00B52866" w:rsidRDefault="00B52866">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77777777" w:rsidR="00B52866" w:rsidRDefault="00B52866">
            <w:pPr>
              <w:pStyle w:val="TAL"/>
              <w:rPr>
                <w:ins w:id="78" w:author="Richard Bradbury (2022-03-28)" w:date="2022-03-28T16:42:00Z"/>
              </w:rPr>
            </w:pPr>
            <w:r>
              <w:t xml:space="preserve">A </w:t>
            </w:r>
            <w:ins w:id="79" w:author="Richard Bradbury (2022-03-28)" w:date="2022-03-28T16:29:00Z">
              <w:r w:rsidR="00616D61">
                <w:t xml:space="preserve">URL </w:t>
              </w:r>
            </w:ins>
            <w:r>
              <w:t xml:space="preserve">prefix substituted by the MBSTF with the </w:t>
            </w:r>
            <w:commentRangeStart w:id="80"/>
            <w:del w:id="81" w:author="Richard Bradbury (2022-03-28)" w:date="2022-03-28T16:21:00Z">
              <w:r w:rsidRPr="00006593" w:rsidDel="00006593">
                <w:rPr>
                  <w:i/>
                  <w:iCs/>
                </w:rPr>
                <w:delText>c</w:delText>
              </w:r>
            </w:del>
            <w:ins w:id="82" w:author="Richard Bradbury (2022-03-28)" w:date="2022-03-28T16:21:00Z">
              <w:r w:rsidR="00006593" w:rsidRPr="00006593">
                <w:rPr>
                  <w:i/>
                  <w:iCs/>
                </w:rPr>
                <w:t>C</w:t>
              </w:r>
            </w:ins>
            <w:r w:rsidRPr="00006593">
              <w:rPr>
                <w:i/>
                <w:iCs/>
              </w:rPr>
              <w:t>ontent distribution base URL</w:t>
            </w:r>
            <w:commentRangeEnd w:id="80"/>
            <w:r w:rsidR="00006593" w:rsidRPr="00006593">
              <w:rPr>
                <w:rStyle w:val="CommentReference"/>
                <w:rFonts w:ascii="Times New Roman" w:hAnsi="Times New Roman"/>
                <w:i/>
                <w:iCs/>
              </w:rPr>
              <w:commentReference w:id="80"/>
            </w:r>
            <w:r>
              <w:t xml:space="preserve"> prior to distribution of ingested objects.</w:t>
            </w:r>
          </w:p>
          <w:p w14:paraId="27C833BF" w14:textId="19AAFCDF" w:rsidR="0005628A" w:rsidRDefault="0005628A" w:rsidP="0005628A">
            <w:pPr>
              <w:pStyle w:val="TALcontinuation"/>
            </w:pPr>
            <w:ins w:id="83"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77777777" w:rsidR="00B52866" w:rsidRDefault="00B52866">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77777777" w:rsidR="00B52866" w:rsidRDefault="00B52866">
            <w:pPr>
              <w:pStyle w:val="TAL"/>
              <w:rPr>
                <w:ins w:id="84" w:author="Richard Bradbury (2022-03-28)" w:date="2022-03-28T16:42:00Z"/>
              </w:rPr>
            </w:pPr>
            <w:r>
              <w:t xml:space="preserve">A </w:t>
            </w:r>
            <w:ins w:id="85" w:author="Richard Bradbury (2022-03-28)" w:date="2022-03-28T16:29:00Z">
              <w:r w:rsidR="00616D61">
                <w:t xml:space="preserve">URL </w:t>
              </w:r>
            </w:ins>
            <w:r>
              <w:t xml:space="preserve">prefix substituted by the MBSTF in place of the </w:t>
            </w:r>
            <w:commentRangeStart w:id="86"/>
            <w:del w:id="87" w:author="Richard Bradbury (2022-03-28)" w:date="2022-03-28T16:21:00Z">
              <w:r w:rsidRPr="00006593" w:rsidDel="00006593">
                <w:rPr>
                  <w:i/>
                  <w:iCs/>
                </w:rPr>
                <w:delText>c</w:delText>
              </w:r>
            </w:del>
            <w:ins w:id="88" w:author="Richard Bradbury (2022-03-28)" w:date="2022-03-28T16:21:00Z">
              <w:r w:rsidR="00006593" w:rsidRPr="00006593">
                <w:rPr>
                  <w:i/>
                  <w:iCs/>
                </w:rPr>
                <w:t>C</w:t>
              </w:r>
            </w:ins>
            <w:r w:rsidRPr="00006593">
              <w:rPr>
                <w:i/>
                <w:iCs/>
              </w:rPr>
              <w:t>ontent ingest base URL</w:t>
            </w:r>
            <w:commentRangeEnd w:id="86"/>
            <w:r w:rsidR="00006593">
              <w:rPr>
                <w:rStyle w:val="CommentReference"/>
                <w:rFonts w:ascii="Times New Roman" w:hAnsi="Times New Roman"/>
              </w:rPr>
              <w:commentReference w:id="86"/>
            </w:r>
            <w:r>
              <w:t xml:space="preserve"> prior to distribution of ingested objects.</w:t>
            </w:r>
          </w:p>
          <w:p w14:paraId="21ADE61A" w14:textId="77777777" w:rsidR="0005628A" w:rsidRDefault="0005628A" w:rsidP="0005628A">
            <w:pPr>
              <w:pStyle w:val="TALcontinuation"/>
              <w:rPr>
                <w:ins w:id="89" w:author="Richard Bradbury (2022-03-28)" w:date="2022-03-28T16:45:00Z"/>
              </w:rPr>
            </w:pPr>
            <w:ins w:id="90" w:author="Richard Bradbury (2022-03-28)" w:date="2022-03-28T16:44:00Z">
              <w:r>
                <w:t>If present</w:t>
              </w:r>
            </w:ins>
            <w:ins w:id="91" w:author="Richard Bradbury (2022-03-28)" w:date="2022-03-28T16:45:00Z">
              <w:r>
                <w:t xml:space="preserve">, the optional </w:t>
              </w:r>
              <w:r>
                <w:rPr>
                  <w:i/>
                  <w:iCs/>
                </w:rPr>
                <w:t xml:space="preserve">Content ingest base URL </w:t>
              </w:r>
              <w:r>
                <w:t>shall also be present.</w:t>
              </w:r>
            </w:ins>
          </w:p>
          <w:p w14:paraId="6F330F25" w14:textId="0024DFE4" w:rsidR="0005628A" w:rsidRDefault="0005628A" w:rsidP="0005628A">
            <w:pPr>
              <w:pStyle w:val="TALcontinuation"/>
            </w:pPr>
            <w:ins w:id="92" w:author="Richard Bradbury (2022-03-28)" w:date="2022-03-28T16:45:00Z">
              <w:r>
                <w:t>I</w:t>
              </w:r>
            </w:ins>
            <w:ins w:id="93" w:author="Richard Bradbury (2022-03-28)" w:date="2022-03-28T16:42:00Z">
              <w:r w:rsidRPr="0005628A">
                <w:t>f</w:t>
              </w:r>
              <w:r>
                <w:t xml:space="preserve"> omitted, </w:t>
              </w:r>
            </w:ins>
            <w:ins w:id="94" w:author="Richard Bradbury (2022-03-28)" w:date="2022-03-28T16:43:00Z">
              <w:r>
                <w:t>the object distribution URL is the same as the content ingest URL.</w:t>
              </w:r>
            </w:ins>
          </w:p>
        </w:tc>
      </w:tr>
      <w:tr w:rsidR="00B52866" w14:paraId="3ADBD240" w14:textId="77777777" w:rsidTr="00006593">
        <w:trPr>
          <w:ins w:id="95"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96" w:author="Richard Bradbury (2022-03-28)" w:date="2022-03-28T16:20:00Z"/>
              </w:rPr>
            </w:pPr>
            <w:ins w:id="97"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98" w:author="Richard Bradbury (2022-03-28)" w:date="2022-03-28T16:20:00Z"/>
              </w:rPr>
            </w:pPr>
            <w:ins w:id="99"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100" w:author="Richard Bradbury (2022-03-28)" w:date="2022-03-28T16:20:00Z"/>
              </w:rPr>
            </w:pPr>
            <w:ins w:id="101"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102" w:author="Richard Bradbury (2022-03-28)" w:date="2022-03-28T16:22:00Z"/>
              </w:rPr>
            </w:pPr>
            <w:ins w:id="103" w:author="Richard Bradbury (2022-03-28)" w:date="2022-03-28T16:21:00Z">
              <w:r>
                <w:t xml:space="preserve">A </w:t>
              </w:r>
            </w:ins>
            <w:ins w:id="104" w:author="Richard Bradbury (2022-03-28)" w:date="2022-03-28T16:29:00Z">
              <w:r w:rsidR="00616D61">
                <w:t xml:space="preserve">URL </w:t>
              </w:r>
            </w:ins>
            <w:ins w:id="105" w:author="Richard Bradbury (2022-03-28)" w:date="2022-03-28T16:21:00Z">
              <w:r>
                <w:t xml:space="preserve">prefix substituted by the MBSTF Client in place of the </w:t>
              </w:r>
            </w:ins>
            <w:ins w:id="106" w:author="Richard Bradbury (2022-03-28)" w:date="2022-03-28T16:22:00Z">
              <w:r w:rsidRPr="00006593">
                <w:rPr>
                  <w:i/>
                  <w:iCs/>
                </w:rPr>
                <w:t>C</w:t>
              </w:r>
            </w:ins>
            <w:ins w:id="107" w:author="Richard Bradbury (2022-03-28)" w:date="2022-03-28T16:21:00Z">
              <w:r w:rsidRPr="00006593">
                <w:rPr>
                  <w:i/>
                  <w:iCs/>
                </w:rPr>
                <w:t>ontent distribution base URL</w:t>
              </w:r>
            </w:ins>
            <w:ins w:id="108" w:author="Richard Bradbury (2022-03-28)" w:date="2022-03-28T16:22:00Z">
              <w:r>
                <w:t xml:space="preserve"> when repairing objects not received completely intact</w:t>
              </w:r>
            </w:ins>
            <w:ins w:id="109" w:author="Richard Bradbury (2022-03-28)" w:date="2022-03-28T16:32:00Z">
              <w:r w:rsidR="00400CF0">
                <w:t xml:space="preserve"> from this MBS Distribution Session</w:t>
              </w:r>
            </w:ins>
            <w:ins w:id="110" w:author="Richard Bradbury (2022-03-28)" w:date="2022-03-28T16:22:00Z">
              <w:r>
                <w:t>. The value shall point to the MBS AS.</w:t>
              </w:r>
            </w:ins>
          </w:p>
          <w:p w14:paraId="4D1507DF" w14:textId="46C8F5A2" w:rsidR="00006593" w:rsidRDefault="00400CF0" w:rsidP="00006593">
            <w:pPr>
              <w:pStyle w:val="TALcontinuation"/>
              <w:rPr>
                <w:ins w:id="111" w:author="Richard Bradbury (2022-03-28)" w:date="2022-03-28T16:20:00Z"/>
              </w:rPr>
            </w:pPr>
            <w:ins w:id="112" w:author="Richard Bradbury (2022-03-28)" w:date="2022-03-28T16:31:00Z">
              <w:r>
                <w:t>Present only</w:t>
              </w:r>
            </w:ins>
            <w:ins w:id="113" w:author="Richard Bradbury (2022-03-28)" w:date="2022-03-28T16:22:00Z">
              <w:r w:rsidR="00006593">
                <w:t xml:space="preserve"> when object repair </w:t>
              </w:r>
            </w:ins>
            <w:ins w:id="114"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7777777" w:rsidR="00B52866" w:rsidRDefault="00B52866" w:rsidP="00B52866">
      <w:pPr>
        <w:keepNext/>
      </w:pPr>
      <w:r>
        <w:t>The following 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77777777" w:rsidR="00B52866" w:rsidRDefault="00B52866">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7175312" w14:textId="77777777" w:rsidR="00B52866" w:rsidRDefault="00B52866">
            <w:pPr>
              <w:pStyle w:val="TAL"/>
            </w:pPr>
            <w:r>
              <w:t>An endpoint address to which an MBS Application Provider establishes a unicast tunnel at reference point Nmb8 prior to the commencement of this MBS User Data Ingest Session.</w:t>
            </w:r>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19"/>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C7130B">
        <w:tc>
          <w:tcPr>
            <w:tcW w:w="2263" w:type="dxa"/>
            <w:shd w:val="clear" w:color="auto" w:fill="BFBFBF" w:themeFill="background1" w:themeFillShade="BF"/>
          </w:tcPr>
          <w:p w14:paraId="1834C4AC" w14:textId="77777777" w:rsidR="008873D4" w:rsidRPr="005F5B8C" w:rsidRDefault="008873D4" w:rsidP="00C7130B">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C7130B">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C7130B">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C7130B">
            <w:pPr>
              <w:pStyle w:val="TAH"/>
            </w:pPr>
            <w:r w:rsidRPr="005F5B8C">
              <w:t>Description</w:t>
            </w:r>
          </w:p>
        </w:tc>
      </w:tr>
      <w:tr w:rsidR="008873D4" w:rsidRPr="005F5B8C" w:rsidDel="00F30DDA" w14:paraId="7BD02B49" w14:textId="4C4EC5A4" w:rsidTr="00C7130B">
        <w:trPr>
          <w:del w:id="115" w:author="Richard Bradbury (2022-03-03bis)" w:date="2022-03-03T17:22:00Z"/>
        </w:trPr>
        <w:tc>
          <w:tcPr>
            <w:tcW w:w="2263" w:type="dxa"/>
          </w:tcPr>
          <w:p w14:paraId="5D585F3B" w14:textId="74071B3C" w:rsidR="008873D4" w:rsidRPr="005F5B8C" w:rsidDel="00F30DDA" w:rsidRDefault="008873D4" w:rsidP="00C7130B">
            <w:pPr>
              <w:pStyle w:val="TAL"/>
              <w:rPr>
                <w:del w:id="116" w:author="Richard Bradbury (2022-03-03bis)" w:date="2022-03-03T17:22:00Z"/>
              </w:rPr>
            </w:pPr>
            <w:del w:id="117"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C7130B">
            <w:pPr>
              <w:pStyle w:val="TAC"/>
              <w:rPr>
                <w:del w:id="118" w:author="Richard Bradbury (2022-03-03bis)" w:date="2022-03-03T17:22:00Z"/>
              </w:rPr>
            </w:pPr>
            <w:del w:id="119"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C7130B">
            <w:pPr>
              <w:pStyle w:val="TAL"/>
              <w:rPr>
                <w:del w:id="120" w:author="Richard Bradbury (2022-03-03bis)" w:date="2022-03-03T17:22:00Z"/>
              </w:rPr>
            </w:pPr>
            <w:del w:id="121"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C7130B">
            <w:pPr>
              <w:pStyle w:val="TAL"/>
              <w:rPr>
                <w:del w:id="122" w:author="Richard Bradbury (2022-03-03bis)" w:date="2022-03-03T17:22:00Z"/>
              </w:rPr>
            </w:pPr>
            <w:del w:id="123"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C7130B">
        <w:tc>
          <w:tcPr>
            <w:tcW w:w="2263" w:type="dxa"/>
          </w:tcPr>
          <w:p w14:paraId="7C199783" w14:textId="77777777" w:rsidR="00F30DDA" w:rsidRPr="005F5B8C" w:rsidRDefault="00F30DDA" w:rsidP="00C7130B">
            <w:pPr>
              <w:pStyle w:val="TAL"/>
            </w:pPr>
            <w:r w:rsidRPr="005F5B8C">
              <w:t>External service identifiers</w:t>
            </w:r>
          </w:p>
        </w:tc>
        <w:tc>
          <w:tcPr>
            <w:tcW w:w="1276" w:type="dxa"/>
          </w:tcPr>
          <w:p w14:paraId="7CD67080" w14:textId="77777777" w:rsidR="00F30DDA" w:rsidRPr="005F5B8C" w:rsidRDefault="00F30DDA" w:rsidP="00C7130B">
            <w:pPr>
              <w:pStyle w:val="TAC"/>
            </w:pPr>
            <w:r w:rsidRPr="005F5B8C">
              <w:t>1..*</w:t>
            </w:r>
          </w:p>
        </w:tc>
        <w:tc>
          <w:tcPr>
            <w:tcW w:w="1134" w:type="dxa"/>
            <w:vMerge w:val="restart"/>
          </w:tcPr>
          <w:p w14:paraId="49A6DEB4" w14:textId="77777777" w:rsidR="00F30DDA" w:rsidRPr="005F5B8C" w:rsidRDefault="00F30DDA" w:rsidP="00C7130B">
            <w:pPr>
              <w:pStyle w:val="TAL"/>
            </w:pPr>
            <w:r w:rsidRPr="005F5B8C">
              <w:t>MBS Application Provider</w:t>
            </w:r>
          </w:p>
        </w:tc>
        <w:tc>
          <w:tcPr>
            <w:tcW w:w="4956" w:type="dxa"/>
          </w:tcPr>
          <w:p w14:paraId="21BA7124" w14:textId="77777777" w:rsidR="00F30DDA" w:rsidRPr="005F5B8C" w:rsidRDefault="00F30DDA" w:rsidP="00C7130B">
            <w:pPr>
              <w:pStyle w:val="TAL"/>
            </w:pPr>
            <w:r w:rsidRPr="005F5B8C">
              <w:t>A unique identifier used by the MBSF Client to distinguish between MBS User Services.</w:t>
            </w:r>
          </w:p>
          <w:p w14:paraId="08932C14" w14:textId="77777777" w:rsidR="00F30DDA" w:rsidRPr="005F5B8C" w:rsidRDefault="00F30DDA" w:rsidP="00C7130B">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C7130B">
        <w:tc>
          <w:tcPr>
            <w:tcW w:w="2263" w:type="dxa"/>
          </w:tcPr>
          <w:p w14:paraId="78F6DBDA" w14:textId="77777777" w:rsidR="00F30DDA" w:rsidRPr="005F5B8C" w:rsidRDefault="00F30DDA" w:rsidP="00C7130B">
            <w:pPr>
              <w:pStyle w:val="TAL"/>
            </w:pPr>
            <w:r w:rsidRPr="005F5B8C">
              <w:t>Service class</w:t>
            </w:r>
          </w:p>
        </w:tc>
        <w:tc>
          <w:tcPr>
            <w:tcW w:w="1276" w:type="dxa"/>
          </w:tcPr>
          <w:p w14:paraId="315D2904" w14:textId="77777777" w:rsidR="00F30DDA" w:rsidRPr="005F5B8C" w:rsidRDefault="00F30DDA" w:rsidP="00C7130B">
            <w:pPr>
              <w:pStyle w:val="TAC"/>
            </w:pPr>
            <w:r w:rsidRPr="005F5B8C">
              <w:t>1..1</w:t>
            </w:r>
          </w:p>
        </w:tc>
        <w:tc>
          <w:tcPr>
            <w:tcW w:w="1134" w:type="dxa"/>
            <w:vMerge/>
          </w:tcPr>
          <w:p w14:paraId="5DFB4ACE" w14:textId="77777777" w:rsidR="00F30DDA" w:rsidRPr="005F5B8C" w:rsidRDefault="00F30DDA" w:rsidP="00C7130B">
            <w:pPr>
              <w:pStyle w:val="TAL"/>
            </w:pPr>
          </w:p>
        </w:tc>
        <w:tc>
          <w:tcPr>
            <w:tcW w:w="4956" w:type="dxa"/>
          </w:tcPr>
          <w:p w14:paraId="0C719E33" w14:textId="77777777" w:rsidR="00F30DDA" w:rsidRPr="005F5B8C" w:rsidRDefault="00F30DDA" w:rsidP="00C7130B">
            <w:pPr>
              <w:pStyle w:val="TAL"/>
            </w:pPr>
            <w:r w:rsidRPr="005F5B8C">
              <w:t>The class of the MBS User Service, expressed as a term identifier from a controlled vocabulary.</w:t>
            </w:r>
          </w:p>
        </w:tc>
      </w:tr>
      <w:tr w:rsidR="00F30DDA" w:rsidRPr="005F5B8C" w14:paraId="60967E33" w14:textId="77777777" w:rsidTr="00C7130B">
        <w:tc>
          <w:tcPr>
            <w:tcW w:w="2263" w:type="dxa"/>
          </w:tcPr>
          <w:p w14:paraId="01392892" w14:textId="77777777" w:rsidR="00F30DDA" w:rsidRPr="005F5B8C" w:rsidRDefault="00F30DDA" w:rsidP="00C7130B">
            <w:pPr>
              <w:pStyle w:val="TAL"/>
            </w:pPr>
            <w:r w:rsidRPr="005F5B8C">
              <w:t>Start date–time</w:t>
            </w:r>
          </w:p>
        </w:tc>
        <w:tc>
          <w:tcPr>
            <w:tcW w:w="1276" w:type="dxa"/>
          </w:tcPr>
          <w:p w14:paraId="08D62283" w14:textId="77777777" w:rsidR="00F30DDA" w:rsidRPr="005F5B8C" w:rsidRDefault="00F30DDA" w:rsidP="00C7130B">
            <w:pPr>
              <w:pStyle w:val="TAC"/>
            </w:pPr>
            <w:r w:rsidRPr="005F5B8C">
              <w:t>0..1</w:t>
            </w:r>
          </w:p>
        </w:tc>
        <w:tc>
          <w:tcPr>
            <w:tcW w:w="1134" w:type="dxa"/>
            <w:vMerge/>
          </w:tcPr>
          <w:p w14:paraId="19F6BB48" w14:textId="77777777" w:rsidR="00F30DDA" w:rsidRPr="005F5B8C" w:rsidRDefault="00F30DDA" w:rsidP="00C7130B">
            <w:pPr>
              <w:pStyle w:val="TAL"/>
            </w:pPr>
          </w:p>
        </w:tc>
        <w:tc>
          <w:tcPr>
            <w:tcW w:w="4956" w:type="dxa"/>
          </w:tcPr>
          <w:p w14:paraId="297B8745" w14:textId="77777777" w:rsidR="00F30DDA" w:rsidRPr="005F5B8C" w:rsidRDefault="00F30DDA" w:rsidP="00C7130B">
            <w:pPr>
              <w:pStyle w:val="TAL"/>
            </w:pPr>
            <w:r w:rsidRPr="005F5B8C">
              <w:t>The point in time from which this MBS User Service Announcement is valid.</w:t>
            </w:r>
          </w:p>
          <w:p w14:paraId="0301368D" w14:textId="77777777" w:rsidR="00F30DDA" w:rsidRPr="005F5B8C" w:rsidRDefault="00F30DDA" w:rsidP="00C7130B">
            <w:pPr>
              <w:pStyle w:val="TALcontinuation"/>
            </w:pPr>
            <w:r w:rsidRPr="005F5B8C">
              <w:t>If not present, the announcement is already valid.</w:t>
            </w:r>
          </w:p>
        </w:tc>
      </w:tr>
      <w:tr w:rsidR="00F30DDA" w:rsidRPr="005F5B8C" w14:paraId="4F3A9DFA" w14:textId="77777777" w:rsidTr="00C7130B">
        <w:tc>
          <w:tcPr>
            <w:tcW w:w="2263" w:type="dxa"/>
          </w:tcPr>
          <w:p w14:paraId="08744ADB" w14:textId="77777777" w:rsidR="00F30DDA" w:rsidRPr="005F5B8C" w:rsidRDefault="00F30DDA" w:rsidP="00C7130B">
            <w:pPr>
              <w:pStyle w:val="TAL"/>
            </w:pPr>
            <w:r w:rsidRPr="005F5B8C">
              <w:t>End date–time</w:t>
            </w:r>
          </w:p>
        </w:tc>
        <w:tc>
          <w:tcPr>
            <w:tcW w:w="1276" w:type="dxa"/>
          </w:tcPr>
          <w:p w14:paraId="70685799" w14:textId="77777777" w:rsidR="00F30DDA" w:rsidRPr="005F5B8C" w:rsidRDefault="00F30DDA" w:rsidP="00C7130B">
            <w:pPr>
              <w:pStyle w:val="TAC"/>
            </w:pPr>
            <w:r w:rsidRPr="005F5B8C">
              <w:t>0..1</w:t>
            </w:r>
          </w:p>
        </w:tc>
        <w:tc>
          <w:tcPr>
            <w:tcW w:w="1134" w:type="dxa"/>
            <w:vMerge/>
          </w:tcPr>
          <w:p w14:paraId="6DF57094" w14:textId="77777777" w:rsidR="00F30DDA" w:rsidRPr="005F5B8C" w:rsidRDefault="00F30DDA" w:rsidP="00C7130B">
            <w:pPr>
              <w:pStyle w:val="TAL"/>
            </w:pPr>
          </w:p>
        </w:tc>
        <w:tc>
          <w:tcPr>
            <w:tcW w:w="4956" w:type="dxa"/>
          </w:tcPr>
          <w:p w14:paraId="7BECE276" w14:textId="77777777" w:rsidR="00F30DDA" w:rsidRPr="005F5B8C" w:rsidRDefault="00F30DDA" w:rsidP="00C7130B">
            <w:pPr>
              <w:pStyle w:val="TAL"/>
            </w:pPr>
            <w:r w:rsidRPr="005F5B8C">
              <w:t>The point in time after which this MBS User Service Announcement is no longer valid.</w:t>
            </w:r>
          </w:p>
          <w:p w14:paraId="49B8BD15" w14:textId="77777777" w:rsidR="00F30DDA" w:rsidRPr="005F5B8C" w:rsidRDefault="00F30DDA" w:rsidP="00C7130B">
            <w:pPr>
              <w:pStyle w:val="TALcontinuation"/>
            </w:pPr>
            <w:r w:rsidRPr="005F5B8C">
              <w:t>If not present, the announcement is valid indefinitely.</w:t>
            </w:r>
          </w:p>
        </w:tc>
      </w:tr>
      <w:tr w:rsidR="00F30DDA" w:rsidRPr="005F5B8C" w14:paraId="2C057533" w14:textId="77777777" w:rsidTr="00C7130B">
        <w:tc>
          <w:tcPr>
            <w:tcW w:w="2263" w:type="dxa"/>
          </w:tcPr>
          <w:p w14:paraId="16CB6760" w14:textId="77777777" w:rsidR="00F30DDA" w:rsidRPr="005F5B8C" w:rsidRDefault="00F30DDA" w:rsidP="00C7130B">
            <w:pPr>
              <w:pStyle w:val="TAL"/>
            </w:pPr>
            <w:r w:rsidRPr="005F5B8C">
              <w:t>Service names</w:t>
            </w:r>
          </w:p>
        </w:tc>
        <w:tc>
          <w:tcPr>
            <w:tcW w:w="1276" w:type="dxa"/>
          </w:tcPr>
          <w:p w14:paraId="14498267" w14:textId="77777777" w:rsidR="00F30DDA" w:rsidRPr="005F5B8C" w:rsidRDefault="00F30DDA" w:rsidP="00C7130B">
            <w:pPr>
              <w:pStyle w:val="TAC"/>
            </w:pPr>
            <w:r w:rsidRPr="005F5B8C">
              <w:t>1..*</w:t>
            </w:r>
          </w:p>
        </w:tc>
        <w:tc>
          <w:tcPr>
            <w:tcW w:w="1134" w:type="dxa"/>
            <w:vMerge/>
          </w:tcPr>
          <w:p w14:paraId="631C698E" w14:textId="77777777" w:rsidR="00F30DDA" w:rsidRPr="005F5B8C" w:rsidRDefault="00F30DDA" w:rsidP="00C7130B">
            <w:pPr>
              <w:pStyle w:val="TAL"/>
            </w:pPr>
          </w:p>
        </w:tc>
        <w:tc>
          <w:tcPr>
            <w:tcW w:w="4956" w:type="dxa"/>
          </w:tcPr>
          <w:p w14:paraId="540A5902" w14:textId="77777777" w:rsidR="00F30DDA" w:rsidRPr="005F5B8C" w:rsidRDefault="00F30DDA" w:rsidP="00C7130B">
            <w:pPr>
              <w:pStyle w:val="TAL"/>
            </w:pPr>
            <w:r w:rsidRPr="005F5B8C">
              <w:t>A set of distinguishing names for the MBS User Service, one per language.</w:t>
            </w:r>
          </w:p>
        </w:tc>
      </w:tr>
      <w:tr w:rsidR="00F30DDA" w:rsidRPr="005F5B8C" w14:paraId="68C79F31" w14:textId="77777777" w:rsidTr="00C7130B">
        <w:tc>
          <w:tcPr>
            <w:tcW w:w="2263" w:type="dxa"/>
          </w:tcPr>
          <w:p w14:paraId="686DE657" w14:textId="77777777" w:rsidR="00F30DDA" w:rsidRPr="005F5B8C" w:rsidRDefault="00F30DDA" w:rsidP="00C7130B">
            <w:pPr>
              <w:pStyle w:val="TAL"/>
            </w:pPr>
            <w:r w:rsidRPr="005F5B8C">
              <w:t>Service descriptions</w:t>
            </w:r>
          </w:p>
        </w:tc>
        <w:tc>
          <w:tcPr>
            <w:tcW w:w="1276" w:type="dxa"/>
          </w:tcPr>
          <w:p w14:paraId="5B2A7604" w14:textId="77777777" w:rsidR="00F30DDA" w:rsidRPr="005F5B8C" w:rsidRDefault="00F30DDA" w:rsidP="00C7130B">
            <w:pPr>
              <w:pStyle w:val="TAC"/>
            </w:pPr>
            <w:r w:rsidRPr="005F5B8C">
              <w:t>1..*</w:t>
            </w:r>
          </w:p>
        </w:tc>
        <w:tc>
          <w:tcPr>
            <w:tcW w:w="1134" w:type="dxa"/>
            <w:vMerge/>
          </w:tcPr>
          <w:p w14:paraId="06FE4C33" w14:textId="77777777" w:rsidR="00F30DDA" w:rsidRPr="005F5B8C" w:rsidRDefault="00F30DDA" w:rsidP="00C7130B">
            <w:pPr>
              <w:pStyle w:val="TAL"/>
            </w:pPr>
          </w:p>
        </w:tc>
        <w:tc>
          <w:tcPr>
            <w:tcW w:w="4956" w:type="dxa"/>
          </w:tcPr>
          <w:p w14:paraId="64BE04B6" w14:textId="77777777" w:rsidR="00F30DDA" w:rsidRPr="005F5B8C" w:rsidRDefault="00F30DDA" w:rsidP="00C7130B">
            <w:pPr>
              <w:pStyle w:val="TAL"/>
            </w:pPr>
            <w:r w:rsidRPr="005F5B8C">
              <w:t>A set of descriptions of the MBS User Service, one per language.</w:t>
            </w:r>
          </w:p>
        </w:tc>
      </w:tr>
      <w:tr w:rsidR="00F30DDA" w:rsidRPr="005F5B8C" w14:paraId="20390ECA" w14:textId="77777777" w:rsidTr="00C7130B">
        <w:tc>
          <w:tcPr>
            <w:tcW w:w="2263" w:type="dxa"/>
          </w:tcPr>
          <w:p w14:paraId="4D331C47" w14:textId="77777777" w:rsidR="00F30DDA" w:rsidRPr="005F5B8C" w:rsidRDefault="00F30DDA" w:rsidP="00C7130B">
            <w:pPr>
              <w:pStyle w:val="TAL"/>
            </w:pPr>
            <w:r w:rsidRPr="005F5B8C">
              <w:t>Service language</w:t>
            </w:r>
          </w:p>
        </w:tc>
        <w:tc>
          <w:tcPr>
            <w:tcW w:w="1276" w:type="dxa"/>
          </w:tcPr>
          <w:p w14:paraId="3CD0A4D6" w14:textId="77777777" w:rsidR="00F30DDA" w:rsidRPr="005F5B8C" w:rsidRDefault="00F30DDA" w:rsidP="00C7130B">
            <w:pPr>
              <w:pStyle w:val="TAC"/>
            </w:pPr>
            <w:r w:rsidRPr="005F5B8C">
              <w:t>0..1</w:t>
            </w:r>
          </w:p>
        </w:tc>
        <w:tc>
          <w:tcPr>
            <w:tcW w:w="1134" w:type="dxa"/>
            <w:vMerge/>
          </w:tcPr>
          <w:p w14:paraId="2B5085CD" w14:textId="77777777" w:rsidR="00F30DDA" w:rsidRPr="005F5B8C" w:rsidRDefault="00F30DDA" w:rsidP="00C7130B">
            <w:pPr>
              <w:pStyle w:val="TAL"/>
            </w:pPr>
          </w:p>
        </w:tc>
        <w:tc>
          <w:tcPr>
            <w:tcW w:w="4956" w:type="dxa"/>
          </w:tcPr>
          <w:p w14:paraId="4B29DE11" w14:textId="77777777" w:rsidR="00F30DDA" w:rsidRPr="005F5B8C" w:rsidRDefault="00F30DDA" w:rsidP="00C7130B">
            <w:pPr>
              <w:pStyle w:val="TAL"/>
            </w:pPr>
            <w:r w:rsidRPr="005F5B8C">
              <w:t>The main language of the MBS User Service.</w:t>
            </w:r>
          </w:p>
        </w:tc>
      </w:tr>
      <w:tr w:rsidR="008873D4" w:rsidRPr="005F5B8C" w:rsidDel="00F30DDA" w14:paraId="3C7EB03F" w14:textId="4B30FF27" w:rsidTr="00C7130B">
        <w:trPr>
          <w:del w:id="124" w:author="Richard Bradbury (2022-03-03bis)" w:date="2022-03-03T17:24:00Z"/>
        </w:trPr>
        <w:tc>
          <w:tcPr>
            <w:tcW w:w="2263" w:type="dxa"/>
          </w:tcPr>
          <w:p w14:paraId="47F92257" w14:textId="1E19083A" w:rsidR="008873D4" w:rsidRPr="005F5B8C" w:rsidDel="00F30DDA" w:rsidRDefault="008873D4" w:rsidP="00C7130B">
            <w:pPr>
              <w:pStyle w:val="TAL"/>
              <w:rPr>
                <w:del w:id="125" w:author="Richard Bradbury (2022-03-03bis)" w:date="2022-03-03T17:24:00Z"/>
              </w:rPr>
            </w:pPr>
            <w:del w:id="126"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C7130B">
            <w:pPr>
              <w:pStyle w:val="TAC"/>
              <w:rPr>
                <w:del w:id="127" w:author="Richard Bradbury (2022-03-03bis)" w:date="2022-03-03T17:24:00Z"/>
              </w:rPr>
            </w:pPr>
            <w:del w:id="128"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C7130B">
            <w:pPr>
              <w:pStyle w:val="TAL"/>
              <w:rPr>
                <w:del w:id="129" w:author="Richard Bradbury (2022-03-03bis)" w:date="2022-03-03T17:24:00Z"/>
              </w:rPr>
            </w:pPr>
          </w:p>
        </w:tc>
        <w:tc>
          <w:tcPr>
            <w:tcW w:w="4956" w:type="dxa"/>
          </w:tcPr>
          <w:p w14:paraId="3A7BDA9E" w14:textId="617B1DBE" w:rsidR="008873D4" w:rsidRPr="005F5B8C" w:rsidDel="00F30DDA" w:rsidRDefault="008873D4" w:rsidP="00C7130B">
            <w:pPr>
              <w:pStyle w:val="TAL"/>
              <w:rPr>
                <w:del w:id="130" w:author="Richard Bradbury (2022-03-03bis)" w:date="2022-03-03T17:24:00Z"/>
              </w:rPr>
            </w:pPr>
            <w:del w:id="131"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C7130B">
        <w:trPr>
          <w:del w:id="132" w:author="Richard Bradbury (2022-03-03bis)" w:date="2022-03-03T17:24:00Z"/>
        </w:trPr>
        <w:tc>
          <w:tcPr>
            <w:tcW w:w="2263" w:type="dxa"/>
          </w:tcPr>
          <w:p w14:paraId="633C3A59" w14:textId="2FF328E6" w:rsidR="008873D4" w:rsidRPr="005F5B8C" w:rsidDel="00F30DDA" w:rsidRDefault="008873D4" w:rsidP="00C7130B">
            <w:pPr>
              <w:pStyle w:val="TAL"/>
              <w:rPr>
                <w:del w:id="133" w:author="Richard Bradbury (2022-03-03bis)" w:date="2022-03-03T17:24:00Z"/>
              </w:rPr>
            </w:pPr>
            <w:del w:id="134"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C7130B">
            <w:pPr>
              <w:pStyle w:val="TAC"/>
              <w:rPr>
                <w:del w:id="135" w:author="Richard Bradbury (2022-03-03bis)" w:date="2022-03-03T17:24:00Z"/>
              </w:rPr>
            </w:pPr>
            <w:del w:id="136"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C7130B">
            <w:pPr>
              <w:pStyle w:val="TAL"/>
              <w:rPr>
                <w:del w:id="137" w:author="Richard Bradbury (2022-03-03bis)" w:date="2022-03-03T17:24:00Z"/>
              </w:rPr>
            </w:pPr>
          </w:p>
        </w:tc>
        <w:tc>
          <w:tcPr>
            <w:tcW w:w="4956" w:type="dxa"/>
          </w:tcPr>
          <w:p w14:paraId="630C2038" w14:textId="654DB714" w:rsidR="008873D4" w:rsidRPr="005F5B8C" w:rsidDel="00F30DDA" w:rsidRDefault="008873D4" w:rsidP="00C7130B">
            <w:pPr>
              <w:pStyle w:val="TAL"/>
              <w:rPr>
                <w:del w:id="138" w:author="Richard Bradbury (2022-03-03bis)" w:date="2022-03-03T17:24:00Z"/>
              </w:rPr>
            </w:pPr>
            <w:del w:id="139"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C7130B">
        <w:trPr>
          <w:del w:id="140" w:author="Richard Bradbury (2022-03-03bis)" w:date="2022-03-03T17:23:00Z"/>
        </w:trPr>
        <w:tc>
          <w:tcPr>
            <w:tcW w:w="2263" w:type="dxa"/>
          </w:tcPr>
          <w:p w14:paraId="31ABB3AC" w14:textId="6F6E7B8B" w:rsidR="008873D4" w:rsidRPr="005F5B8C" w:rsidDel="00F30DDA" w:rsidRDefault="008873D4" w:rsidP="00C7130B">
            <w:pPr>
              <w:pStyle w:val="TAL"/>
              <w:rPr>
                <w:del w:id="141" w:author="Richard Bradbury (2022-03-03bis)" w:date="2022-03-03T17:23:00Z"/>
              </w:rPr>
            </w:pPr>
            <w:del w:id="142"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C7130B">
            <w:pPr>
              <w:pStyle w:val="TAC"/>
              <w:rPr>
                <w:del w:id="143" w:author="Richard Bradbury (2022-03-03bis)" w:date="2022-03-03T17:23:00Z"/>
              </w:rPr>
            </w:pPr>
            <w:del w:id="144"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C7130B">
            <w:pPr>
              <w:pStyle w:val="TAL"/>
              <w:rPr>
                <w:del w:id="145" w:author="Richard Bradbury (2022-03-03bis)" w:date="2022-03-03T17:23:00Z"/>
              </w:rPr>
            </w:pPr>
            <w:del w:id="146"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C7130B">
            <w:pPr>
              <w:pStyle w:val="TAL"/>
              <w:rPr>
                <w:del w:id="147" w:author="Richard Bradbury (2022-03-03bis)" w:date="2022-03-03T17:23:00Z"/>
              </w:rPr>
            </w:pPr>
            <w:del w:id="148"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C7130B">
        <w:trPr>
          <w:ins w:id="149" w:author="Richard Bradbury (2022-03-03bis)" w:date="2022-03-03T21:07:00Z"/>
        </w:trPr>
        <w:tc>
          <w:tcPr>
            <w:tcW w:w="2263" w:type="dxa"/>
            <w:shd w:val="clear" w:color="auto" w:fill="auto"/>
          </w:tcPr>
          <w:p w14:paraId="0C9883D0" w14:textId="327785E2" w:rsidR="00AB56D0" w:rsidRPr="005F5B8C" w:rsidRDefault="00AB56D0" w:rsidP="00C7130B">
            <w:pPr>
              <w:pStyle w:val="TAL"/>
              <w:rPr>
                <w:ins w:id="150" w:author="Richard Bradbury (2022-03-03bis)" w:date="2022-03-03T21:07:00Z"/>
              </w:rPr>
            </w:pPr>
            <w:ins w:id="151" w:author="Richard Bradbury (2022-03-03bis)" w:date="2022-03-03T21:07:00Z">
              <w:r>
                <w:t>MBS Distribution Session Announcement</w:t>
              </w:r>
            </w:ins>
            <w:ins w:id="152" w:author="Richard Bradbury (2022-03-03bis)" w:date="2022-03-03T21:08:00Z">
              <w:r>
                <w:t>s[ ]</w:t>
              </w:r>
            </w:ins>
          </w:p>
        </w:tc>
        <w:tc>
          <w:tcPr>
            <w:tcW w:w="1276" w:type="dxa"/>
            <w:shd w:val="clear" w:color="auto" w:fill="auto"/>
          </w:tcPr>
          <w:p w14:paraId="52057669" w14:textId="6CBFA01A" w:rsidR="00AB56D0" w:rsidRPr="005F5B8C" w:rsidRDefault="00AB56D0" w:rsidP="00C7130B">
            <w:pPr>
              <w:pStyle w:val="TAC"/>
              <w:rPr>
                <w:ins w:id="153" w:author="Richard Bradbury (2022-03-03bis)" w:date="2022-03-03T21:07:00Z"/>
              </w:rPr>
            </w:pPr>
            <w:ins w:id="154" w:author="Richard Bradbury (2022-03-03bis)" w:date="2022-03-03T21:08:00Z">
              <w:r>
                <w:t>1</w:t>
              </w:r>
            </w:ins>
            <w:ins w:id="155" w:author="Richard Bradbury (2022-03-03bis)" w:date="2022-03-03T21:07:00Z">
              <w:r>
                <w:t>..1</w:t>
              </w:r>
            </w:ins>
          </w:p>
        </w:tc>
        <w:tc>
          <w:tcPr>
            <w:tcW w:w="1134" w:type="dxa"/>
            <w:shd w:val="clear" w:color="auto" w:fill="auto"/>
          </w:tcPr>
          <w:p w14:paraId="369C8EA9" w14:textId="2886FC83" w:rsidR="00AB56D0" w:rsidRPr="005F5B8C" w:rsidRDefault="003B4D2A" w:rsidP="00C7130B">
            <w:pPr>
              <w:pStyle w:val="TAL"/>
              <w:rPr>
                <w:ins w:id="156" w:author="Richard Bradbury (2022-03-03bis)" w:date="2022-03-03T21:07:00Z"/>
              </w:rPr>
            </w:pPr>
            <w:ins w:id="157" w:author="Richard Bradbury (2022-03-03bis)" w:date="2022-03-04T10:36:00Z">
              <w:r>
                <w:t>MBSF</w:t>
              </w:r>
            </w:ins>
          </w:p>
        </w:tc>
        <w:tc>
          <w:tcPr>
            <w:tcW w:w="4956" w:type="dxa"/>
            <w:shd w:val="clear" w:color="auto" w:fill="auto"/>
          </w:tcPr>
          <w:p w14:paraId="2F19AE2E" w14:textId="1C93727F" w:rsidR="00AB56D0" w:rsidRDefault="00AB56D0" w:rsidP="00C7130B">
            <w:pPr>
              <w:pStyle w:val="TAL"/>
              <w:rPr>
                <w:ins w:id="158" w:author="Richard Bradbury (2022-03-03bis)" w:date="2022-03-03T21:07:00Z"/>
              </w:rPr>
            </w:pPr>
            <w:ins w:id="159" w:author="Richard Bradbury (2022-03-03bis)" w:date="2022-03-03T21:07:00Z">
              <w:r>
                <w:t xml:space="preserve">The </w:t>
              </w:r>
            </w:ins>
            <w:ins w:id="160" w:author="Richard Bradbury (2022-03-03bis)" w:date="2022-03-03T21:08:00Z">
              <w:r>
                <w:t xml:space="preserve">set of </w:t>
              </w:r>
            </w:ins>
            <w:ins w:id="161" w:author="Richard Bradbury (2022-03-03bis)" w:date="2022-03-03T21:07:00Z">
              <w:r>
                <w:t>MBS Distribution Session Announcement</w:t>
              </w:r>
            </w:ins>
            <w:ins w:id="162" w:author="Richard Bradbury (2022-03-03bis)" w:date="2022-03-03T21:08:00Z">
              <w:r>
                <w:t>s</w:t>
              </w:r>
            </w:ins>
            <w:ins w:id="163" w:author="Richard Bradbury (2022-03-03bis)" w:date="2022-03-03T21:07:00Z">
              <w:r>
                <w:t xml:space="preserve"> (see clause 4.5.8) </w:t>
              </w:r>
            </w:ins>
            <w:ins w:id="164" w:author="Richard Bradbury (2022-03-03bis)" w:date="2022-03-04T10:43:00Z">
              <w:r w:rsidR="004B027B">
                <w:t>currently associated with</w:t>
              </w:r>
            </w:ins>
            <w:ins w:id="165" w:author="Richard Bradbury (2022-03-03bis)" w:date="2022-03-03T21:07:00Z">
              <w:r>
                <w:t xml:space="preserve"> this MBS </w:t>
              </w:r>
            </w:ins>
            <w:ins w:id="166" w:author="Richard Bradbury (2022-03-03bis)" w:date="2022-03-03T21:08:00Z">
              <w:r>
                <w:t>User Service Announcement</w:t>
              </w:r>
            </w:ins>
            <w:ins w:id="167" w:author="Richard Bradbury (2022-03-03bis)" w:date="2022-03-03T21:07:00Z">
              <w:r>
                <w:t>.</w:t>
              </w:r>
            </w:ins>
          </w:p>
          <w:p w14:paraId="073BEAD0" w14:textId="24444C51" w:rsidR="00AB56D0" w:rsidRPr="007B7AF4" w:rsidRDefault="004B027B" w:rsidP="00C7130B">
            <w:pPr>
              <w:pStyle w:val="TALcontinuation"/>
              <w:rPr>
                <w:ins w:id="168" w:author="Richard Bradbury (2022-03-03bis)" w:date="2022-03-03T21:07:00Z"/>
              </w:rPr>
            </w:pPr>
            <w:ins w:id="169" w:author="Richard Bradbury (2022-03-03bis)" w:date="2022-03-04T10:42:00Z">
              <w:r>
                <w:t>An MBS Distribution Session Announcement is p</w:t>
              </w:r>
            </w:ins>
            <w:ins w:id="170" w:author="Richard Bradbury (2022-03-03bis)" w:date="2022-03-03T21:07:00Z">
              <w:r w:rsidR="00AB56D0">
                <w:t xml:space="preserve">resent only when the state of the </w:t>
              </w:r>
            </w:ins>
            <w:ins w:id="171" w:author="Richard Bradbury (2022-03-03bis)" w:date="2022-03-04T10:42:00Z">
              <w:r>
                <w:t xml:space="preserve">corresponding </w:t>
              </w:r>
            </w:ins>
            <w:ins w:id="172"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F30DDA">
      <w:pPr>
        <w:pStyle w:val="Heading3"/>
        <w:rPr>
          <w:ins w:id="173" w:author="Richard Bradbury (2022-03-03bis)" w:date="2022-03-03T17:20:00Z"/>
        </w:rPr>
      </w:pPr>
      <w:ins w:id="174" w:author="Richard Bradbury (2022-03-03bis)" w:date="2022-03-03T17:20:00Z">
        <w:r w:rsidRPr="005F5B8C">
          <w:t>4.5.</w:t>
        </w:r>
      </w:ins>
      <w:ins w:id="175" w:author="Richard Bradbury (2022-03-03bis)" w:date="2022-03-03T17:22:00Z">
        <w:r>
          <w:t>8</w:t>
        </w:r>
      </w:ins>
      <w:ins w:id="176" w:author="Richard Bradbury (2022-03-03bis)" w:date="2022-03-03T17:20:00Z">
        <w:r w:rsidRPr="005F5B8C">
          <w:tab/>
          <w:t xml:space="preserve">MBS </w:t>
        </w:r>
      </w:ins>
      <w:ins w:id="177" w:author="Richard Bradbury (2022-03-03bis)" w:date="2022-03-03T17:21:00Z">
        <w:r>
          <w:t>Distribution Session</w:t>
        </w:r>
      </w:ins>
      <w:ins w:id="178" w:author="Richard Bradbury (2022-03-03bis)" w:date="2022-03-03T17:20:00Z">
        <w:r w:rsidRPr="005F5B8C">
          <w:t xml:space="preserve"> </w:t>
        </w:r>
      </w:ins>
      <w:ins w:id="179" w:author="Richard Bradbury (2022-03-03bis)" w:date="2022-03-03T17:24:00Z">
        <w:r>
          <w:t xml:space="preserve">Announcement </w:t>
        </w:r>
      </w:ins>
      <w:ins w:id="180" w:author="Richard Bradbury (2022-03-03bis)" w:date="2022-03-03T17:20:00Z">
        <w:r w:rsidRPr="005F5B8C">
          <w:t>parameters</w:t>
        </w:r>
      </w:ins>
    </w:p>
    <w:p w14:paraId="5B278400" w14:textId="305AF0CB" w:rsidR="00F30DDA" w:rsidRPr="005F5B8C" w:rsidRDefault="00F30DDA" w:rsidP="00F30DDA">
      <w:pPr>
        <w:keepNext/>
        <w:rPr>
          <w:ins w:id="181" w:author="Richard Bradbury (2022-03-03bis)" w:date="2022-03-03T17:20:00Z"/>
        </w:rPr>
      </w:pPr>
      <w:ins w:id="182" w:author="Richard Bradbury (2022-03-03bis)" w:date="2022-03-03T17:20:00Z">
        <w:r w:rsidRPr="005F5B8C">
          <w:t xml:space="preserve">This entity models an MBS </w:t>
        </w:r>
      </w:ins>
      <w:ins w:id="183" w:author="Richard Bradbury (2022-03-03bis)" w:date="2022-03-03T17:22:00Z">
        <w:r>
          <w:t>Distribution Session</w:t>
        </w:r>
      </w:ins>
      <w:ins w:id="184" w:author="Richard Bradbury (2022-03-03bis)" w:date="2022-03-03T17:20:00Z">
        <w:r w:rsidRPr="005F5B8C">
          <w:t xml:space="preserve"> Announcement, which is compiled by the MBSF and used to advertise the current or imminent availability of an MBS </w:t>
        </w:r>
      </w:ins>
      <w:ins w:id="185" w:author="Richard Bradbury (2022-03-03bis)" w:date="2022-03-03T17:22:00Z">
        <w:r>
          <w:t>Distribution Session</w:t>
        </w:r>
      </w:ins>
      <w:ins w:id="186" w:author="Richard Bradbury (2022-03-03bis)" w:date="2022-03-03T17:20:00Z">
        <w:r w:rsidRPr="005F5B8C">
          <w:t xml:space="preserve"> in the MBS System. The baseline parameters for an MBS </w:t>
        </w:r>
      </w:ins>
      <w:ins w:id="187" w:author="Richard Bradbury (2022-03-03bis)" w:date="2022-03-04T10:29:00Z">
        <w:r w:rsidR="00AD058B">
          <w:t>Distribution Session</w:t>
        </w:r>
      </w:ins>
      <w:ins w:id="188" w:author="Richard Bradbury (2022-03-03bis)" w:date="2022-03-03T17:20:00Z">
        <w:r w:rsidRPr="005F5B8C">
          <w:t xml:space="preserve"> Announcement are listed in table 4.5.</w:t>
        </w:r>
      </w:ins>
      <w:ins w:id="189" w:author="Richard Bradbury (2022-03-03bis)" w:date="2022-03-03T17:22:00Z">
        <w:r>
          <w:t>8</w:t>
        </w:r>
      </w:ins>
      <w:ins w:id="190" w:author="Richard Bradbury (2022-03-03bis)" w:date="2022-03-03T17:20:00Z">
        <w:r w:rsidRPr="005F5B8C">
          <w:noBreakHyphen/>
          <w:t>1 below:</w:t>
        </w:r>
      </w:ins>
    </w:p>
    <w:p w14:paraId="15FFE3DF" w14:textId="1D3937B6" w:rsidR="00F30DDA" w:rsidRPr="005F5B8C" w:rsidRDefault="00F30DDA" w:rsidP="003B4D2A">
      <w:pPr>
        <w:pStyle w:val="TH"/>
        <w:rPr>
          <w:ins w:id="191" w:author="Richard Bradbury (2022-03-03bis)" w:date="2022-03-03T17:20:00Z"/>
        </w:rPr>
      </w:pPr>
      <w:ins w:id="192" w:author="Richard Bradbury (2022-03-03bis)" w:date="2022-03-03T17:20:00Z">
        <w:r w:rsidRPr="005F5B8C">
          <w:t>Table 4.5.</w:t>
        </w:r>
      </w:ins>
      <w:ins w:id="193" w:author="Richard Bradbury (2022-03-03bis)" w:date="2022-03-03T17:22:00Z">
        <w:r>
          <w:t>8</w:t>
        </w:r>
      </w:ins>
      <w:ins w:id="194" w:author="Richard Bradbury (2022-03-03bis)" w:date="2022-03-03T17:20:00Z">
        <w:r w:rsidRPr="005F5B8C">
          <w:noBreakHyphen/>
          <w:t xml:space="preserve">1: Baseline parameters of MBS </w:t>
        </w:r>
      </w:ins>
      <w:ins w:id="195" w:author="Richard Bradbury (2022-03-03bis)" w:date="2022-03-03T17:21:00Z">
        <w:r>
          <w:t>Distri</w:t>
        </w:r>
      </w:ins>
      <w:ins w:id="196" w:author="Richard Bradbury (2022-03-03bis)" w:date="2022-03-03T17:28:00Z">
        <w:r w:rsidR="00676AC6">
          <w:t>b</w:t>
        </w:r>
      </w:ins>
      <w:ins w:id="197" w:author="Richard Bradbury (2022-03-03bis)" w:date="2022-03-03T17:21:00Z">
        <w:r>
          <w:t>u</w:t>
        </w:r>
      </w:ins>
      <w:ins w:id="198" w:author="Richard Bradbury (2022-03-03bis)" w:date="2022-03-03T17:28:00Z">
        <w:r w:rsidR="00676AC6">
          <w:t>t</w:t>
        </w:r>
      </w:ins>
      <w:ins w:id="199" w:author="Richard Bradbury (2022-03-03bis)" w:date="2022-03-03T17:22:00Z">
        <w:r>
          <w:t>ion Session</w:t>
        </w:r>
      </w:ins>
      <w:ins w:id="200"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C7130B">
        <w:trPr>
          <w:ins w:id="201"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C7130B">
            <w:pPr>
              <w:pStyle w:val="TAH"/>
              <w:rPr>
                <w:ins w:id="202" w:author="Richard Bradbury (2022-03-03bis)" w:date="2022-03-03T17:20:00Z"/>
              </w:rPr>
            </w:pPr>
            <w:ins w:id="203"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C7130B">
            <w:pPr>
              <w:pStyle w:val="TAH"/>
              <w:rPr>
                <w:ins w:id="204" w:author="Richard Bradbury (2022-03-03bis)" w:date="2022-03-03T17:20:00Z"/>
              </w:rPr>
            </w:pPr>
            <w:ins w:id="205"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C7130B">
            <w:pPr>
              <w:pStyle w:val="TAH"/>
              <w:rPr>
                <w:ins w:id="206" w:author="Richard Bradbury (2022-03-03bis)" w:date="2022-03-03T17:20:00Z"/>
              </w:rPr>
            </w:pPr>
            <w:ins w:id="207"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C7130B">
            <w:pPr>
              <w:pStyle w:val="TAH"/>
              <w:rPr>
                <w:ins w:id="208" w:author="Richard Bradbury (2022-03-03bis)" w:date="2022-03-03T17:20:00Z"/>
              </w:rPr>
            </w:pPr>
            <w:ins w:id="209" w:author="Richard Bradbury (2022-03-03bis)" w:date="2022-03-03T17:20:00Z">
              <w:r w:rsidRPr="005F5B8C">
                <w:t>Description</w:t>
              </w:r>
            </w:ins>
          </w:p>
        </w:tc>
      </w:tr>
      <w:tr w:rsidR="00F30DDA" w:rsidRPr="005F5B8C" w14:paraId="209204D4" w14:textId="77777777" w:rsidTr="00C7130B">
        <w:trPr>
          <w:ins w:id="210" w:author="Richard Bradbury (2022-03-03bis)" w:date="2022-03-03T17:20:00Z"/>
        </w:trPr>
        <w:tc>
          <w:tcPr>
            <w:tcW w:w="2263" w:type="dxa"/>
          </w:tcPr>
          <w:p w14:paraId="47947FA7" w14:textId="6FDD275E" w:rsidR="00F30DDA" w:rsidRPr="005F5B8C" w:rsidRDefault="00F30DDA" w:rsidP="00C7130B">
            <w:pPr>
              <w:pStyle w:val="TAL"/>
              <w:rPr>
                <w:ins w:id="211" w:author="Richard Bradbury (2022-03-03bis)" w:date="2022-03-03T17:20:00Z"/>
              </w:rPr>
            </w:pPr>
            <w:ins w:id="212" w:author="Richard Bradbury (2022-03-03bis)" w:date="2022-03-03T17:20:00Z">
              <w:del w:id="213" w:author="Richard Bradbury (2022-03-28)" w:date="2022-03-28T16:16:00Z">
                <w:r w:rsidRPr="005F5B8C" w:rsidDel="00B52866">
                  <w:delText>Temporary Mobile Group Identity</w:delText>
                </w:r>
              </w:del>
            </w:ins>
            <w:ins w:id="214" w:author="Richard Bradbury (2022-03-28)" w:date="2022-03-28T16:16:00Z">
              <w:r w:rsidR="00B52866">
                <w:t>MBS Session Id</w:t>
              </w:r>
            </w:ins>
            <w:ins w:id="215" w:author="Richard Bradbury (2022-03-28)" w:date="2022-03-28T16:17:00Z">
              <w:r w:rsidR="00B52866">
                <w:t>entifier</w:t>
              </w:r>
            </w:ins>
          </w:p>
        </w:tc>
        <w:tc>
          <w:tcPr>
            <w:tcW w:w="1276" w:type="dxa"/>
          </w:tcPr>
          <w:p w14:paraId="26F20070" w14:textId="77777777" w:rsidR="00F30DDA" w:rsidRPr="005F5B8C" w:rsidRDefault="00F30DDA" w:rsidP="00C7130B">
            <w:pPr>
              <w:pStyle w:val="TAC"/>
              <w:rPr>
                <w:ins w:id="216" w:author="Richard Bradbury (2022-03-03bis)" w:date="2022-03-03T17:20:00Z"/>
              </w:rPr>
            </w:pPr>
            <w:ins w:id="217" w:author="Richard Bradbury (2022-03-03bis)" w:date="2022-03-03T17:20:00Z">
              <w:r w:rsidRPr="005F5B8C">
                <w:t>1..1</w:t>
              </w:r>
            </w:ins>
          </w:p>
        </w:tc>
        <w:tc>
          <w:tcPr>
            <w:tcW w:w="1134" w:type="dxa"/>
          </w:tcPr>
          <w:p w14:paraId="2D078934" w14:textId="77777777" w:rsidR="00F30DDA" w:rsidRPr="005F5B8C" w:rsidRDefault="00F30DDA" w:rsidP="00C7130B">
            <w:pPr>
              <w:pStyle w:val="TAL"/>
              <w:rPr>
                <w:ins w:id="218" w:author="Richard Bradbury (2022-03-03bis)" w:date="2022-03-03T17:20:00Z"/>
              </w:rPr>
            </w:pPr>
            <w:ins w:id="219" w:author="Richard Bradbury (2022-03-03bis)" w:date="2022-03-03T17:20:00Z">
              <w:r w:rsidRPr="005F5B8C">
                <w:t>MB</w:t>
              </w:r>
              <w:r w:rsidRPr="005F5B8C">
                <w:noBreakHyphen/>
                <w:t>SMF</w:t>
              </w:r>
            </w:ins>
          </w:p>
        </w:tc>
        <w:tc>
          <w:tcPr>
            <w:tcW w:w="4956" w:type="dxa"/>
          </w:tcPr>
          <w:p w14:paraId="1527526E" w14:textId="65222268" w:rsidR="00F30DDA" w:rsidRPr="005F5B8C" w:rsidRDefault="00F30DDA" w:rsidP="00C7130B">
            <w:pPr>
              <w:pStyle w:val="TAL"/>
              <w:rPr>
                <w:ins w:id="220" w:author="Richard Bradbury (2022-03-03bis)" w:date="2022-03-03T17:20:00Z"/>
              </w:rPr>
            </w:pPr>
            <w:ins w:id="221" w:author="Richard Bradbury (2022-03-03bis)" w:date="2022-03-03T17:20:00Z">
              <w:r w:rsidRPr="005F5B8C">
                <w:t xml:space="preserve">The Temporary Mobile Group Identity (TMGI) </w:t>
              </w:r>
            </w:ins>
            <w:ins w:id="222" w:author="Richard Bradbury (2022-03-28)" w:date="2022-03-28T16:17:00Z">
              <w:r w:rsidR="00B52866">
                <w:t xml:space="preserve">or Source-Specific Multicast (SSM) IP address </w:t>
              </w:r>
            </w:ins>
            <w:ins w:id="223" w:author="Richard Bradbury (2022-03-03bis)" w:date="2022-03-03T17:20:00Z">
              <w:r w:rsidRPr="005F5B8C">
                <w:t>of the MBS Session supporting the parent MBS Distribution Session.</w:t>
              </w:r>
            </w:ins>
          </w:p>
        </w:tc>
      </w:tr>
      <w:tr w:rsidR="00E35698" w:rsidRPr="005F5B8C" w14:paraId="3D577419" w14:textId="77777777" w:rsidTr="00C7130B">
        <w:trPr>
          <w:ins w:id="224" w:author="Richard Bradbury (2022-03-03bis)" w:date="2022-03-03T17:20:00Z"/>
        </w:trPr>
        <w:tc>
          <w:tcPr>
            <w:tcW w:w="2263" w:type="dxa"/>
          </w:tcPr>
          <w:p w14:paraId="3781D1EE" w14:textId="77777777" w:rsidR="00E35698" w:rsidRPr="005F5B8C" w:rsidRDefault="00E35698" w:rsidP="00C7130B">
            <w:pPr>
              <w:pStyle w:val="TAL"/>
              <w:rPr>
                <w:ins w:id="225" w:author="Richard Bradbury (2022-03-03bis)" w:date="2022-03-03T17:20:00Z"/>
              </w:rPr>
            </w:pPr>
            <w:ins w:id="226" w:author="Richard Bradbury (2022-03-03bis)" w:date="2022-03-03T17:20:00Z">
              <w:r w:rsidRPr="005F5B8C">
                <w:t>Distribution method</w:t>
              </w:r>
            </w:ins>
          </w:p>
        </w:tc>
        <w:tc>
          <w:tcPr>
            <w:tcW w:w="1276" w:type="dxa"/>
          </w:tcPr>
          <w:p w14:paraId="0A5F70EE" w14:textId="77777777" w:rsidR="00E35698" w:rsidRPr="005F5B8C" w:rsidRDefault="00E35698" w:rsidP="00C7130B">
            <w:pPr>
              <w:pStyle w:val="TAC"/>
              <w:rPr>
                <w:ins w:id="227" w:author="Richard Bradbury (2022-03-03bis)" w:date="2022-03-03T17:20:00Z"/>
              </w:rPr>
            </w:pPr>
            <w:ins w:id="228" w:author="Richard Bradbury (2022-03-03bis)" w:date="2022-03-03T17:20:00Z">
              <w:r w:rsidRPr="005F5B8C">
                <w:t>1..1</w:t>
              </w:r>
            </w:ins>
          </w:p>
        </w:tc>
        <w:tc>
          <w:tcPr>
            <w:tcW w:w="1134" w:type="dxa"/>
            <w:vMerge w:val="restart"/>
          </w:tcPr>
          <w:p w14:paraId="0A7C17AE" w14:textId="468105BC" w:rsidR="00E35698" w:rsidRPr="005F5B8C" w:rsidRDefault="00E35698" w:rsidP="00C7130B">
            <w:pPr>
              <w:pStyle w:val="TAL"/>
              <w:rPr>
                <w:ins w:id="229" w:author="Richard Bradbury (2022-03-03bis)" w:date="2022-03-03T17:20:00Z"/>
              </w:rPr>
            </w:pPr>
            <w:ins w:id="230" w:author="Richard Bradbury (2022-03-03bis)" w:date="2022-03-03T17:29:00Z">
              <w:r w:rsidRPr="005F5B8C">
                <w:t>MBS Application Provider</w:t>
              </w:r>
            </w:ins>
          </w:p>
        </w:tc>
        <w:tc>
          <w:tcPr>
            <w:tcW w:w="4956" w:type="dxa"/>
          </w:tcPr>
          <w:p w14:paraId="55A5310C" w14:textId="77777777" w:rsidR="00E35698" w:rsidRPr="005F5B8C" w:rsidRDefault="00E35698" w:rsidP="00C7130B">
            <w:pPr>
              <w:pStyle w:val="TAL"/>
              <w:rPr>
                <w:ins w:id="231" w:author="Richard Bradbury (2022-03-03bis)" w:date="2022-03-03T17:20:00Z"/>
              </w:rPr>
            </w:pPr>
            <w:ins w:id="232" w:author="Richard Bradbury (2022-03-03bis)" w:date="2022-03-03T17:20:00Z">
              <w:r w:rsidRPr="005F5B8C">
                <w:t>The distribution method for this MBS User Service, as defined in clause 6.</w:t>
              </w:r>
            </w:ins>
          </w:p>
        </w:tc>
      </w:tr>
      <w:tr w:rsidR="00E35698" w:rsidRPr="005F5B8C" w14:paraId="0460321A" w14:textId="77777777" w:rsidTr="00C7130B">
        <w:trPr>
          <w:ins w:id="233" w:author="Richard Bradbury (2022-03-03bis)" w:date="2022-03-03T17:20:00Z"/>
        </w:trPr>
        <w:tc>
          <w:tcPr>
            <w:tcW w:w="2263" w:type="dxa"/>
          </w:tcPr>
          <w:p w14:paraId="5F0DBBA5" w14:textId="77777777" w:rsidR="00E35698" w:rsidRPr="005F5B8C" w:rsidRDefault="00E35698" w:rsidP="00C7130B">
            <w:pPr>
              <w:pStyle w:val="TAL"/>
              <w:rPr>
                <w:ins w:id="234" w:author="Richard Bradbury (2022-03-03bis)" w:date="2022-03-03T17:20:00Z"/>
              </w:rPr>
            </w:pPr>
            <w:ins w:id="235" w:author="Richard Bradbury (2022-03-03bis)" w:date="2022-03-03T17:20:00Z">
              <w:r w:rsidRPr="005F5B8C">
                <w:t>Distribution operating mode</w:t>
              </w:r>
            </w:ins>
          </w:p>
        </w:tc>
        <w:tc>
          <w:tcPr>
            <w:tcW w:w="1276" w:type="dxa"/>
          </w:tcPr>
          <w:p w14:paraId="2CE49D9B" w14:textId="77777777" w:rsidR="00E35698" w:rsidRPr="005F5B8C" w:rsidRDefault="00E35698" w:rsidP="00C7130B">
            <w:pPr>
              <w:pStyle w:val="TAC"/>
              <w:rPr>
                <w:ins w:id="236" w:author="Richard Bradbury (2022-03-03bis)" w:date="2022-03-03T17:20:00Z"/>
              </w:rPr>
            </w:pPr>
            <w:ins w:id="237" w:author="Richard Bradbury (2022-03-03bis)" w:date="2022-03-03T17:20:00Z">
              <w:r w:rsidRPr="005F5B8C">
                <w:t>0..1</w:t>
              </w:r>
            </w:ins>
          </w:p>
        </w:tc>
        <w:tc>
          <w:tcPr>
            <w:tcW w:w="1134" w:type="dxa"/>
            <w:vMerge/>
          </w:tcPr>
          <w:p w14:paraId="597F1607" w14:textId="77777777" w:rsidR="00E35698" w:rsidRPr="005F5B8C" w:rsidRDefault="00E35698" w:rsidP="00C7130B">
            <w:pPr>
              <w:pStyle w:val="TAL"/>
              <w:rPr>
                <w:ins w:id="238" w:author="Richard Bradbury (2022-03-03bis)" w:date="2022-03-03T17:20:00Z"/>
              </w:rPr>
            </w:pPr>
          </w:p>
        </w:tc>
        <w:tc>
          <w:tcPr>
            <w:tcW w:w="4956" w:type="dxa"/>
          </w:tcPr>
          <w:p w14:paraId="7B7CF8C2" w14:textId="77777777" w:rsidR="00E35698" w:rsidRPr="005F5B8C" w:rsidRDefault="00E35698" w:rsidP="00C7130B">
            <w:pPr>
              <w:pStyle w:val="TAL"/>
              <w:rPr>
                <w:ins w:id="239" w:author="Richard Bradbury (2022-03-03bis)" w:date="2022-03-03T17:20:00Z"/>
              </w:rPr>
            </w:pPr>
            <w:ins w:id="240" w:author="Richard Bradbury (2022-03-03bis)" w:date="2022-03-03T17:20:00Z">
              <w:r w:rsidRPr="005F5B8C">
                <w:t>The operating mode in the case where multiple modes are defined in clause 6 for the indicated distribution method.</w:t>
              </w:r>
            </w:ins>
          </w:p>
        </w:tc>
      </w:tr>
      <w:tr w:rsidR="00F30DDA" w:rsidRPr="005F5B8C" w14:paraId="2359A259" w14:textId="77777777" w:rsidTr="00C7130B">
        <w:trPr>
          <w:ins w:id="241" w:author="Richard Bradbury (2022-03-03bis)" w:date="2022-03-03T17:20:00Z"/>
        </w:trPr>
        <w:tc>
          <w:tcPr>
            <w:tcW w:w="2263" w:type="dxa"/>
          </w:tcPr>
          <w:p w14:paraId="796EBA3A" w14:textId="77777777" w:rsidR="00F30DDA" w:rsidRPr="005F5B8C" w:rsidRDefault="00F30DDA" w:rsidP="00C7130B">
            <w:pPr>
              <w:pStyle w:val="TAL"/>
              <w:rPr>
                <w:ins w:id="242" w:author="Richard Bradbury (2022-03-03bis)" w:date="2022-03-03T17:20:00Z"/>
              </w:rPr>
            </w:pPr>
            <w:ins w:id="243" w:author="Richard Bradbury (2022-03-03bis)" w:date="2022-03-03T17:20:00Z">
              <w:r w:rsidRPr="005F5B8C">
                <w:t>Session Description parameters[ ]</w:t>
              </w:r>
            </w:ins>
          </w:p>
        </w:tc>
        <w:tc>
          <w:tcPr>
            <w:tcW w:w="1276" w:type="dxa"/>
          </w:tcPr>
          <w:p w14:paraId="27EB3869" w14:textId="77777777" w:rsidR="00F30DDA" w:rsidRPr="005F5B8C" w:rsidRDefault="00F30DDA" w:rsidP="00C7130B">
            <w:pPr>
              <w:pStyle w:val="TAC"/>
              <w:rPr>
                <w:ins w:id="244" w:author="Richard Bradbury (2022-03-03bis)" w:date="2022-03-03T17:20:00Z"/>
              </w:rPr>
            </w:pPr>
            <w:ins w:id="245" w:author="Richard Bradbury (2022-03-03bis)" w:date="2022-03-03T17:20:00Z">
              <w:r w:rsidRPr="005F5B8C">
                <w:t>1..1</w:t>
              </w:r>
            </w:ins>
          </w:p>
        </w:tc>
        <w:tc>
          <w:tcPr>
            <w:tcW w:w="1134" w:type="dxa"/>
          </w:tcPr>
          <w:p w14:paraId="05DFD902" w14:textId="77777777" w:rsidR="00F30DDA" w:rsidRPr="005F5B8C" w:rsidRDefault="00F30DDA" w:rsidP="00C7130B">
            <w:pPr>
              <w:pStyle w:val="TAL"/>
              <w:rPr>
                <w:ins w:id="246" w:author="Richard Bradbury (2022-03-03bis)" w:date="2022-03-03T17:20:00Z"/>
              </w:rPr>
            </w:pPr>
            <w:ins w:id="247" w:author="Richard Bradbury (2022-03-03bis)" w:date="2022-03-03T17:20:00Z">
              <w:r w:rsidRPr="005F5B8C">
                <w:t>MBSF</w:t>
              </w:r>
            </w:ins>
          </w:p>
        </w:tc>
        <w:tc>
          <w:tcPr>
            <w:tcW w:w="4956" w:type="dxa"/>
          </w:tcPr>
          <w:p w14:paraId="7794D26D" w14:textId="2F791270" w:rsidR="00F30DDA" w:rsidRPr="005F5B8C" w:rsidRDefault="00F30DDA" w:rsidP="00C7130B">
            <w:pPr>
              <w:pStyle w:val="TAL"/>
              <w:rPr>
                <w:ins w:id="248" w:author="Richard Bradbury (2022-03-03bis)" w:date="2022-03-03T17:20:00Z"/>
              </w:rPr>
            </w:pPr>
            <w:ins w:id="249" w:author="Richard Bradbury (2022-03-03bis)" w:date="2022-03-03T17:20:00Z">
              <w:r w:rsidRPr="005F5B8C">
                <w:t xml:space="preserve">Additional parameters needed to receive the </w:t>
              </w:r>
            </w:ins>
            <w:ins w:id="250" w:author="Richard Bradbury (2022-03-03bis)" w:date="2022-03-04T10:49:00Z">
              <w:r w:rsidR="00E5715F">
                <w:t xml:space="preserve">parent </w:t>
              </w:r>
            </w:ins>
            <w:ins w:id="251" w:author="Richard Bradbury (2022-03-03bis)" w:date="2022-03-03T17:20:00Z">
              <w:r w:rsidRPr="005F5B8C">
                <w:t xml:space="preserve">MBS </w:t>
              </w:r>
            </w:ins>
            <w:ins w:id="252" w:author="Richard Bradbury (2022-03-03bis)" w:date="2022-03-03T17:28:00Z">
              <w:r w:rsidR="00676AC6">
                <w:t xml:space="preserve">Distribution </w:t>
              </w:r>
            </w:ins>
            <w:ins w:id="253" w:author="Richard Bradbury (2022-03-03bis)" w:date="2022-03-03T17:20:00Z">
              <w:r w:rsidRPr="005F5B8C">
                <w:t>Session, including relevant User Plane traffic flow parameters.</w:t>
              </w:r>
            </w:ins>
          </w:p>
        </w:tc>
      </w:tr>
      <w:tr w:rsidR="00616D61" w14:paraId="29590FAA" w14:textId="77777777" w:rsidTr="00400CF0">
        <w:trPr>
          <w:ins w:id="254"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13A6D4A3" w14:textId="77777777" w:rsidR="00616D61" w:rsidRDefault="00616D61" w:rsidP="00416D07">
            <w:pPr>
              <w:pStyle w:val="TAL"/>
              <w:rPr>
                <w:ins w:id="255" w:author="Richard Bradbury (2022-03-28)" w:date="2022-03-28T16:28:00Z"/>
              </w:rPr>
            </w:pPr>
            <w:ins w:id="256" w:author="Richard Bradbury (2022-03-28)" w:date="2022-03-28T16:28:00Z">
              <w:r>
                <w:t>Content distribution base URL</w:t>
              </w:r>
            </w:ins>
          </w:p>
        </w:tc>
        <w:tc>
          <w:tcPr>
            <w:tcW w:w="1276" w:type="dxa"/>
            <w:tcBorders>
              <w:top w:val="single" w:sz="4" w:space="0" w:color="auto"/>
              <w:left w:val="single" w:sz="4" w:space="0" w:color="auto"/>
              <w:bottom w:val="single" w:sz="4" w:space="0" w:color="auto"/>
              <w:right w:val="single" w:sz="4" w:space="0" w:color="auto"/>
            </w:tcBorders>
            <w:hideMark/>
          </w:tcPr>
          <w:p w14:paraId="02382FA2" w14:textId="77777777" w:rsidR="00616D61" w:rsidRDefault="00616D61" w:rsidP="00416D07">
            <w:pPr>
              <w:pStyle w:val="TAC"/>
              <w:rPr>
                <w:ins w:id="257" w:author="Richard Bradbury (2022-03-28)" w:date="2022-03-28T16:28:00Z"/>
              </w:rPr>
            </w:pPr>
            <w:ins w:id="258" w:author="Richard Bradbury (2022-03-28)" w:date="2022-03-28T16:28:00Z">
              <w:r>
                <w:t>0..1</w:t>
              </w:r>
            </w:ins>
          </w:p>
        </w:tc>
        <w:tc>
          <w:tcPr>
            <w:tcW w:w="1134" w:type="dxa"/>
            <w:tcBorders>
              <w:top w:val="single" w:sz="4" w:space="0" w:color="auto"/>
              <w:left w:val="single" w:sz="4" w:space="0" w:color="auto"/>
              <w:bottom w:val="single" w:sz="4" w:space="0" w:color="auto"/>
              <w:right w:val="single" w:sz="4" w:space="0" w:color="auto"/>
            </w:tcBorders>
            <w:hideMark/>
          </w:tcPr>
          <w:p w14:paraId="40881917" w14:textId="1997A65F" w:rsidR="00616D61" w:rsidRPr="00400CF0" w:rsidRDefault="00400CF0" w:rsidP="00400CF0">
            <w:pPr>
              <w:pStyle w:val="TAL"/>
              <w:rPr>
                <w:ins w:id="259" w:author="Richard Bradbury (2022-03-28)" w:date="2022-03-28T16:28:00Z"/>
              </w:rPr>
            </w:pPr>
            <w:ins w:id="260" w:author="Richard Bradbury (2022-03-28)" w:date="2022-03-28T16:33:00Z">
              <w:r w:rsidRPr="00400CF0">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0376CE3" w14:textId="4A5C06C3" w:rsidR="00616D61" w:rsidRDefault="00616D61" w:rsidP="00416D07">
            <w:pPr>
              <w:pStyle w:val="TAL"/>
              <w:rPr>
                <w:ins w:id="261" w:author="Richard Bradbury (2022-03-28)" w:date="2022-03-28T16:28:00Z"/>
              </w:rPr>
            </w:pPr>
            <w:ins w:id="262" w:author="Richard Bradbury (2022-03-28)" w:date="2022-03-28T16:28:00Z">
              <w:r>
                <w:t xml:space="preserve">A </w:t>
              </w:r>
            </w:ins>
            <w:ins w:id="263" w:author="Richard Bradbury (2022-03-28)" w:date="2022-03-28T16:29:00Z">
              <w:r>
                <w:t xml:space="preserve">URL </w:t>
              </w:r>
            </w:ins>
            <w:ins w:id="264" w:author="Richard Bradbury (2022-03-28)" w:date="2022-03-28T16:28:00Z">
              <w:r>
                <w:t>prefix substituted by the MBSTF</w:t>
              </w:r>
            </w:ins>
            <w:ins w:id="265" w:author="Richard Bradbury (2022-03-28)" w:date="2022-03-28T16:29:00Z">
              <w:r>
                <w:t> Client</w:t>
              </w:r>
            </w:ins>
            <w:ins w:id="266" w:author="Richard Bradbury (2022-03-28)" w:date="2022-03-28T16:28:00Z">
              <w:r>
                <w:t xml:space="preserve"> </w:t>
              </w:r>
            </w:ins>
            <w:ins w:id="267" w:author="Richard Bradbury (2022-03-28)" w:date="2022-03-28T16:29:00Z">
              <w:r>
                <w:t>with</w:t>
              </w:r>
            </w:ins>
            <w:ins w:id="268" w:author="Richard Bradbury (2022-03-28)" w:date="2022-03-28T16:28:00Z">
              <w:r>
                <w:t xml:space="preserve"> the </w:t>
              </w:r>
            </w:ins>
            <w:ins w:id="269" w:author="Richard Bradbury (2022-03-28)" w:date="2022-03-28T16:29:00Z">
              <w:r>
                <w:rPr>
                  <w:i/>
                  <w:iCs/>
                </w:rPr>
                <w:t>Object repair</w:t>
              </w:r>
            </w:ins>
            <w:ins w:id="270" w:author="Richard Bradbury (2022-03-28)" w:date="2022-03-28T16:28:00Z">
              <w:r w:rsidRPr="00006593">
                <w:rPr>
                  <w:i/>
                  <w:iCs/>
                </w:rPr>
                <w:t xml:space="preserve"> base URL</w:t>
              </w:r>
              <w:r>
                <w:t xml:space="preserve"> </w:t>
              </w:r>
            </w:ins>
            <w:ins w:id="271" w:author="Richard Bradbury (2022-03-28)" w:date="2022-03-28T16:30:00Z">
              <w:r>
                <w:t>when repairing</w:t>
              </w:r>
            </w:ins>
            <w:ins w:id="272" w:author="Richard Bradbury (2022-03-28)" w:date="2022-03-28T16:28:00Z">
              <w:r>
                <w:t xml:space="preserve"> objects</w:t>
              </w:r>
            </w:ins>
            <w:ins w:id="273" w:author="Richard Bradbury (2022-03-28)" w:date="2022-03-28T16:30:00Z">
              <w:r>
                <w:t xml:space="preserve"> not received completely intact from the corresponding MBS Distribtution Session</w:t>
              </w:r>
            </w:ins>
            <w:ins w:id="274" w:author="Richard Bradbury (2022-03-28)" w:date="2022-03-28T16:28:00Z">
              <w:r>
                <w:t>.</w:t>
              </w:r>
            </w:ins>
          </w:p>
        </w:tc>
      </w:tr>
      <w:tr w:rsidR="0038756B" w:rsidRPr="005F5B8C" w14:paraId="7B5D43CF" w14:textId="77777777" w:rsidTr="00C7130B">
        <w:trPr>
          <w:ins w:id="275" w:author="Richard Bradbury (2022-03-25)" w:date="2022-03-25T18:57:00Z"/>
        </w:trPr>
        <w:tc>
          <w:tcPr>
            <w:tcW w:w="2263" w:type="dxa"/>
          </w:tcPr>
          <w:p w14:paraId="2779CA63" w14:textId="4C5FEE29" w:rsidR="0038756B" w:rsidRPr="005F5B8C" w:rsidRDefault="0038756B" w:rsidP="00C7130B">
            <w:pPr>
              <w:pStyle w:val="TAL"/>
              <w:rPr>
                <w:ins w:id="276" w:author="Richard Bradbury (2022-03-25)" w:date="2022-03-25T18:57:00Z"/>
              </w:rPr>
            </w:pPr>
            <w:ins w:id="277" w:author="Richard Bradbury (2022-03-25)" w:date="2022-03-25T18:57:00Z">
              <w:r>
                <w:t>Object repair base URL</w:t>
              </w:r>
            </w:ins>
          </w:p>
        </w:tc>
        <w:tc>
          <w:tcPr>
            <w:tcW w:w="1276" w:type="dxa"/>
          </w:tcPr>
          <w:p w14:paraId="06561182" w14:textId="7DC9C886" w:rsidR="0038756B" w:rsidRPr="005F5B8C" w:rsidRDefault="0038756B" w:rsidP="00C7130B">
            <w:pPr>
              <w:pStyle w:val="TAC"/>
              <w:rPr>
                <w:ins w:id="278" w:author="Richard Bradbury (2022-03-25)" w:date="2022-03-25T18:57:00Z"/>
              </w:rPr>
            </w:pPr>
            <w:ins w:id="279" w:author="Richard Bradbury (2022-03-25)" w:date="2022-03-25T18:57:00Z">
              <w:r>
                <w:t>0..1</w:t>
              </w:r>
            </w:ins>
          </w:p>
        </w:tc>
        <w:tc>
          <w:tcPr>
            <w:tcW w:w="1134" w:type="dxa"/>
          </w:tcPr>
          <w:p w14:paraId="2EEA5E07" w14:textId="728DCBAF" w:rsidR="0038756B" w:rsidRPr="005F5B8C" w:rsidRDefault="0038756B" w:rsidP="00C7130B">
            <w:pPr>
              <w:pStyle w:val="TAL"/>
              <w:rPr>
                <w:ins w:id="280" w:author="Richard Bradbury (2022-03-25)" w:date="2022-03-25T18:57:00Z"/>
              </w:rPr>
            </w:pPr>
            <w:ins w:id="281" w:author="Richard Bradbury (2022-03-25)" w:date="2022-03-25T18:57:00Z">
              <w:r>
                <w:t>MBSF</w:t>
              </w:r>
            </w:ins>
          </w:p>
        </w:tc>
        <w:tc>
          <w:tcPr>
            <w:tcW w:w="4956" w:type="dxa"/>
          </w:tcPr>
          <w:p w14:paraId="2BBE28BA" w14:textId="01421685" w:rsidR="0038756B" w:rsidRDefault="0038756B" w:rsidP="00C7130B">
            <w:pPr>
              <w:pStyle w:val="TAL"/>
              <w:rPr>
                <w:ins w:id="282" w:author="Richard Bradbury (2022-03-25)" w:date="2022-03-25T18:58:00Z"/>
              </w:rPr>
            </w:pPr>
            <w:ins w:id="283" w:author="Richard Bradbury (2022-03-25)" w:date="2022-03-25T18:57:00Z">
              <w:r>
                <w:t xml:space="preserve">The base URL of the MBS AS to be used for </w:t>
              </w:r>
            </w:ins>
            <w:ins w:id="284" w:author="Richard Bradbury (2022-03-25)" w:date="2022-03-25T18:58:00Z">
              <w:r>
                <w:t>object repair</w:t>
              </w:r>
            </w:ins>
            <w:ins w:id="285" w:author="Richard Bradbury (2022-03-25)" w:date="2022-03-25T18:59:00Z">
              <w:r w:rsidR="008E73AE">
                <w:t xml:space="preserve"> of th</w:t>
              </w:r>
            </w:ins>
            <w:ins w:id="286" w:author="Richard Bradbury (2022-03-28)" w:date="2022-03-28T16:30:00Z">
              <w:r w:rsidR="00616D61">
                <w:t>e correspondin</w:t>
              </w:r>
            </w:ins>
            <w:ins w:id="287" w:author="Richard Bradbury (2022-03-28)" w:date="2022-03-28T16:31:00Z">
              <w:r w:rsidR="00400CF0">
                <w:t>g</w:t>
              </w:r>
            </w:ins>
            <w:ins w:id="288" w:author="Richard Bradbury (2022-03-25)" w:date="2022-03-25T18:59:00Z">
              <w:r w:rsidR="008E73AE">
                <w:t xml:space="preserve"> MBS Distribution Session</w:t>
              </w:r>
            </w:ins>
            <w:ins w:id="289" w:author="Richard Bradbury (2022-03-25)" w:date="2022-03-25T18:58:00Z">
              <w:r>
                <w:t>.</w:t>
              </w:r>
            </w:ins>
          </w:p>
          <w:p w14:paraId="7025F60D" w14:textId="7D56830D" w:rsidR="008E73AE" w:rsidRPr="005F5B8C" w:rsidRDefault="00400CF0" w:rsidP="008E73AE">
            <w:pPr>
              <w:pStyle w:val="TALcontinuation"/>
              <w:rPr>
                <w:ins w:id="290" w:author="Richard Bradbury (2022-03-25)" w:date="2022-03-25T18:57:00Z"/>
              </w:rPr>
            </w:pPr>
            <w:ins w:id="291" w:author="Richard Bradbury (2022-03-28)" w:date="2022-03-28T16:31:00Z">
              <w:r>
                <w:t>P</w:t>
              </w:r>
            </w:ins>
            <w:ins w:id="292" w:author="Richard Bradbury (2022-03-25)" w:date="2022-03-25T18:58:00Z">
              <w:r w:rsidR="008E73AE">
                <w:t xml:space="preserve">resent </w:t>
              </w:r>
            </w:ins>
            <w:ins w:id="293" w:author="Richard Bradbury (2022-03-28)" w:date="2022-03-28T16:31:00Z">
              <w:r>
                <w:t>only when</w:t>
              </w:r>
            </w:ins>
            <w:ins w:id="294" w:author="Richard Bradbury (2022-03-25)" w:date="2022-03-25T18:58:00Z">
              <w:r w:rsidR="008E73AE">
                <w:t xml:space="preserve"> object repair is provisioned</w:t>
              </w:r>
            </w:ins>
            <w:ins w:id="295" w:author="Richard Bradbury (2022-03-28)" w:date="2022-03-28T16:31:00Z">
              <w:r>
                <w:t xml:space="preserve"> for the corresponding MBS Distribution Session</w:t>
              </w:r>
            </w:ins>
            <w:ins w:id="296" w:author="Richard Bradbury (2022-03-25)" w:date="2022-03-25T18:58:00Z">
              <w:r w:rsidR="008E73AE">
                <w:t>.</w:t>
              </w:r>
            </w:ins>
          </w:p>
        </w:tc>
      </w:tr>
    </w:tbl>
    <w:p w14:paraId="40B608D3" w14:textId="77777777" w:rsidR="00F30DDA" w:rsidRPr="005F5B8C" w:rsidRDefault="00F30DDA" w:rsidP="00F30DDA">
      <w:pPr>
        <w:pStyle w:val="TAN"/>
        <w:keepNext w:val="0"/>
        <w:rPr>
          <w:ins w:id="297" w:author="Richard Bradbury (2022-03-03bis)" w:date="2022-03-03T17:2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298" w:author="Richard Bradbury (2022-03-04)" w:date="2022-03-04T12:37:00Z">
        <w:r w:rsidRPr="005F5B8C" w:rsidDel="007508FD">
          <w:delText>discovery/announcement</w:delText>
        </w:r>
      </w:del>
      <w:bookmarkEnd w:id="20"/>
      <w:ins w:id="299" w:author="Richard Bradbury (2022-03-04)" w:date="2022-03-04T12:37:00Z">
        <w:r w:rsidR="007508FD">
          <w:t>provisioning</w:t>
        </w:r>
      </w:ins>
    </w:p>
    <w:p w14:paraId="7538A148" w14:textId="4B180B17" w:rsidR="0091010F" w:rsidRDefault="0091010F" w:rsidP="0091010F">
      <w:pPr>
        <w:keepNext/>
        <w:rPr>
          <w:ins w:id="300" w:author="Richard Bradbury (2022-03-03)" w:date="2022-03-03T11:48:00Z"/>
        </w:rPr>
      </w:pPr>
      <w:bookmarkStart w:id="301" w:name="_Toc96532814"/>
      <w:ins w:id="302" w:author="Richard Bradbury (2022-03-03)" w:date="2022-03-03T11:48:00Z">
        <w:r>
          <w:t>The procedure begins with the MBS Appl</w:t>
        </w:r>
      </w:ins>
      <w:ins w:id="303" w:author="Richard Bradbury (2022-03-03)" w:date="2022-03-03T11:49:00Z">
        <w:r>
          <w:t>ication Provider provisioning an MBS User Service and, within it</w:t>
        </w:r>
      </w:ins>
      <w:ins w:id="304" w:author="Richard Bradbury (2022-03-03bis)" w:date="2022-03-04T10:49:00Z">
        <w:r w:rsidR="00E5715F">
          <w:t>s</w:t>
        </w:r>
      </w:ins>
      <w:ins w:id="305" w:author="Richard Bradbury (2022-03-03)" w:date="2022-03-03T11:49:00Z">
        <w:r>
          <w:t xml:space="preserve"> scope, a set of MBS User Data Ingest Sessions, as shown in figure</w:t>
        </w:r>
      </w:ins>
      <w:ins w:id="306" w:author="Richard Bradbury (2022-03-03bis)" w:date="2022-03-03T21:28:00Z">
        <w:r w:rsidR="003B1E8B">
          <w:t>s</w:t>
        </w:r>
      </w:ins>
      <w:ins w:id="307" w:author="Richard Bradbury (2022-03-03)" w:date="2022-03-03T11:49:00Z">
        <w:r>
          <w:t> 5.3</w:t>
        </w:r>
        <w:r>
          <w:noBreakHyphen/>
          <w:t xml:space="preserve">1 </w:t>
        </w:r>
      </w:ins>
      <w:ins w:id="308" w:author="Richard Bradbury (2022-03-03bis)" w:date="2022-03-03T14:30:00Z">
        <w:r w:rsidR="008D748B">
          <w:t>and 5.3.</w:t>
        </w:r>
        <w:r w:rsidR="008D748B">
          <w:noBreakHyphen/>
          <w:t xml:space="preserve">2 </w:t>
        </w:r>
      </w:ins>
      <w:ins w:id="309" w:author="Richard Bradbury (2022-03-03)" w:date="2022-03-03T11:49:00Z">
        <w:r>
          <w:t>below.</w:t>
        </w:r>
      </w:ins>
    </w:p>
    <w:p w14:paraId="3B0F31A5" w14:textId="75CB4488" w:rsidR="00582F10" w:rsidRDefault="003D684A" w:rsidP="00582F10">
      <w:pPr>
        <w:keepNext/>
        <w:jc w:val="center"/>
        <w:rPr>
          <w:ins w:id="310" w:author="Richard Bradbury" w:date="2022-03-01T19:54:00Z"/>
        </w:rPr>
      </w:pPr>
      <w:r>
        <w:object w:dxaOrig="8350" w:dyaOrig="8860" w14:anchorId="0D263A1C">
          <v:shape id="_x0000_i1027" type="#_x0000_t75" style="width:354.75pt;height:375.75pt" o:ole="">
            <v:imagedata r:id="rId22" o:title=""/>
          </v:shape>
          <o:OLEObject Type="Embed" ProgID="Mscgen.Chart" ShapeID="_x0000_i1027" DrawAspect="Content" ObjectID="_1710605753" r:id="rId23"/>
        </w:object>
      </w:r>
    </w:p>
    <w:p w14:paraId="7B362760" w14:textId="2BD1280C" w:rsidR="00582F10" w:rsidRDefault="00582F10" w:rsidP="00582F10">
      <w:pPr>
        <w:pStyle w:val="TF"/>
        <w:rPr>
          <w:ins w:id="311" w:author="Richard Bradbury" w:date="2022-03-01T19:56:00Z"/>
        </w:rPr>
      </w:pPr>
      <w:ins w:id="312" w:author="Richard Bradbury" w:date="2022-03-01T19:56:00Z">
        <w:r>
          <w:t>Figure 5.3</w:t>
        </w:r>
        <w:r>
          <w:noBreakHyphen/>
          <w:t xml:space="preserve">1: Call flow for </w:t>
        </w:r>
      </w:ins>
      <w:ins w:id="313" w:author="Richard Bradbury" w:date="2022-03-01T19:57:00Z">
        <w:r>
          <w:t>MBS User Service provisioning</w:t>
        </w:r>
      </w:ins>
      <w:ins w:id="314" w:author="Richard Bradbury" w:date="2022-03-01T20:41:00Z">
        <w:r w:rsidR="00AD23B0">
          <w:t xml:space="preserve"> by MBS Application Provider</w:t>
        </w:r>
      </w:ins>
    </w:p>
    <w:p w14:paraId="75EE1D5E" w14:textId="3A4D7A5E" w:rsidR="000C29FC" w:rsidRDefault="003D684A" w:rsidP="00707B8E">
      <w:pPr>
        <w:keepNext/>
        <w:rPr>
          <w:ins w:id="315" w:author="Richard Bradbury" w:date="2022-03-01T16:31:00Z"/>
        </w:rPr>
      </w:pPr>
      <w:ins w:id="316" w:author="Richard Bradbury (2022-03-04)" w:date="2022-03-04T10:50:00Z">
        <w:r>
          <w:t xml:space="preserve">First, </w:t>
        </w:r>
      </w:ins>
      <w:ins w:id="317" w:author="Richard Bradbury (2022-03-04)" w:date="2022-03-04T10:51:00Z">
        <w:r>
          <w:t>t</w:t>
        </w:r>
      </w:ins>
      <w:ins w:id="318" w:author="Richard Bradbury" w:date="2022-03-01T16:31:00Z">
        <w:r w:rsidR="000C29FC">
          <w:t>he MBS Application Provider provisions a new MBS User Service Session in the MBS System:</w:t>
        </w:r>
      </w:ins>
    </w:p>
    <w:p w14:paraId="4723A86D" w14:textId="6FF08EB7" w:rsidR="002A0EAD" w:rsidRDefault="002A0EAD" w:rsidP="002A0EAD">
      <w:pPr>
        <w:pStyle w:val="B1"/>
        <w:keepLines/>
        <w:rPr>
          <w:ins w:id="319" w:author="Richard Bradbury (2022-03-03bis)" w:date="2022-03-03T18:09:00Z"/>
        </w:rPr>
      </w:pPr>
      <w:ins w:id="320" w:author="Richard Bradbury (2022-03-03bis)" w:date="2022-03-03T18:09:00Z">
        <w:r>
          <w:t>1.</w:t>
        </w:r>
        <w:r>
          <w:tab/>
          <w:t xml:space="preserve">To support Use Cases </w:t>
        </w:r>
      </w:ins>
      <w:ins w:id="321" w:author="Richard Bradbury (2022-03-04)" w:date="2022-03-04T10:51:00Z">
        <w:r w:rsidR="003D684A">
          <w:t xml:space="preserve">(e.g. Group Communication) </w:t>
        </w:r>
      </w:ins>
      <w:ins w:id="322" w:author="Richard Bradbury (2022-03-03bis)" w:date="2022-03-03T18:09:00Z">
        <w:r>
          <w:t xml:space="preserve">where there is a requirement for TMGI allocation to be managed outside the MBS System, the MBS Application Provider may </w:t>
        </w:r>
        <w:del w:id="323" w:author="Richard Bradbury (2022-03-04)" w:date="2022-03-04T10:51:00Z">
          <w:r w:rsidDel="003D684A">
            <w:delText xml:space="preserve">explicitly </w:delText>
          </w:r>
        </w:del>
        <w:r>
          <w:t xml:space="preserve">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324" w:author="Richard Bradbury" w:date="2022-03-01T16:57:00Z"/>
        </w:rPr>
      </w:pPr>
      <w:ins w:id="325" w:author="Richard Bradbury (2022-03-03bis)" w:date="2022-03-03T18:09:00Z">
        <w:r>
          <w:t>2</w:t>
        </w:r>
      </w:ins>
      <w:ins w:id="326" w:author="Richard Bradbury" w:date="2022-03-01T16:32:00Z">
        <w:r w:rsidR="002709E5">
          <w:t>.</w:t>
        </w:r>
        <w:r w:rsidR="002709E5">
          <w:tab/>
        </w:r>
      </w:ins>
      <w:ins w:id="327"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328" w:author="Richard Bradbury" w:date="2022-03-01T16:36:00Z">
        <w:r w:rsidR="00143B68">
          <w:t>, as defined in clause </w:t>
        </w:r>
      </w:ins>
      <w:ins w:id="329" w:author="Richard Bradbury" w:date="2022-03-01T16:39:00Z">
        <w:r w:rsidR="00143B68">
          <w:t>4.5.3</w:t>
        </w:r>
      </w:ins>
      <w:ins w:id="330" w:author="Richard Bradbury" w:date="2022-03-01T16:31:00Z">
        <w:r w:rsidR="000C29FC">
          <w:t>.</w:t>
        </w:r>
      </w:ins>
    </w:p>
    <w:p w14:paraId="4E3FD4C6" w14:textId="30DDF47A" w:rsidR="00812BE6" w:rsidRDefault="00812BE6" w:rsidP="00707B8E">
      <w:pPr>
        <w:pStyle w:val="B1"/>
        <w:keepNext/>
        <w:ind w:left="0" w:firstLine="0"/>
        <w:rPr>
          <w:ins w:id="331" w:author="Richard Bradbury" w:date="2022-03-01T16:31:00Z"/>
        </w:rPr>
      </w:pPr>
      <w:ins w:id="332" w:author="Richard Bradbury" w:date="2022-03-01T16:57:00Z">
        <w:r>
          <w:lastRenderedPageBreak/>
          <w:t>Immediately, or at some later time, the MBS Application Provider creates at least one MBS User Data Ingest Session</w:t>
        </w:r>
      </w:ins>
      <w:ins w:id="333" w:author="Richard Bradbury (2022-03-03bis)" w:date="2022-03-03T17:41:00Z">
        <w:r w:rsidR="005D0959">
          <w:t xml:space="preserve"> (as defined in clause 4.5.5)</w:t>
        </w:r>
      </w:ins>
      <w:ins w:id="334" w:author="Richard Bradbury" w:date="2022-03-01T16:57:00Z">
        <w:r>
          <w:t xml:space="preserve"> within the scope of the MBS User Service created in step </w:t>
        </w:r>
      </w:ins>
      <w:ins w:id="335" w:author="Richard Bradbury (2022-03-04)" w:date="2022-03-04T10:53:00Z">
        <w:r w:rsidR="003D684A">
          <w:t>2</w:t>
        </w:r>
      </w:ins>
      <w:ins w:id="336" w:author="Richard Bradbury" w:date="2022-03-01T16:57:00Z">
        <w:r>
          <w:t xml:space="preserve"> above:</w:t>
        </w:r>
      </w:ins>
    </w:p>
    <w:p w14:paraId="19B7F85D" w14:textId="4C3127FC" w:rsidR="00924630" w:rsidRDefault="007A1980" w:rsidP="00F427E5">
      <w:pPr>
        <w:pStyle w:val="B1"/>
        <w:keepNext/>
        <w:rPr>
          <w:ins w:id="337" w:author="Richard Bradbury" w:date="2022-03-01T16:47:00Z"/>
        </w:rPr>
      </w:pPr>
      <w:ins w:id="338" w:author="Richard Bradbury (2022-03-03bis)" w:date="2022-03-03T17:39:00Z">
        <w:r>
          <w:t>3</w:t>
        </w:r>
      </w:ins>
      <w:ins w:id="339" w:author="Richard Bradbury" w:date="2022-03-01T16:32:00Z">
        <w:r w:rsidR="002709E5">
          <w:t>.</w:t>
        </w:r>
        <w:r w:rsidR="002709E5">
          <w:tab/>
        </w:r>
      </w:ins>
      <w:ins w:id="340" w:author="Richard Bradbury (2022-03-03)" w:date="2022-03-03T11:54:00Z">
        <w:r w:rsidR="00D42ACA">
          <w:t>T</w:t>
        </w:r>
      </w:ins>
      <w:ins w:id="341" w:author="Richard Bradbury" w:date="2022-03-01T16:31:00Z">
        <w:r w:rsidR="000C29FC">
          <w:t xml:space="preserve">he MBS Application Provider creates </w:t>
        </w:r>
        <w:del w:id="342" w:author="Richard Bradbury (2022-03-03bis)" w:date="2022-03-03T17:40:00Z">
          <w:r w:rsidR="000C29FC" w:rsidDel="007A1980">
            <w:delText>at least one</w:delText>
          </w:r>
        </w:del>
      </w:ins>
      <w:ins w:id="343" w:author="Richard Bradbury (2022-03-03bis)" w:date="2022-03-03T17:40:00Z">
        <w:r>
          <w:t>an</w:t>
        </w:r>
      </w:ins>
      <w:ins w:id="344" w:author="Richard Bradbury" w:date="2022-03-01T16:31:00Z">
        <w:r w:rsidR="000C29FC">
          <w:t xml:space="preserve"> MBS User Data Ingest Session</w:t>
        </w:r>
      </w:ins>
      <w:ins w:id="345" w:author="Richard Bradbury" w:date="2022-03-01T16:39:00Z">
        <w:r w:rsidR="00143B68">
          <w:t xml:space="preserve"> </w:t>
        </w:r>
      </w:ins>
      <w:ins w:id="346" w:author="Richard Bradbury" w:date="2022-03-01T16:31:00Z">
        <w:r w:rsidR="000C29FC">
          <w:t xml:space="preserve">by invoking the </w:t>
        </w:r>
        <w:r w:rsidR="000C29FC" w:rsidRPr="002709E5">
          <w:rPr>
            <w:rStyle w:val="Code"/>
          </w:rPr>
          <w:t>Nmbsf_</w:t>
        </w:r>
      </w:ins>
      <w:r w:rsidR="002709E5" w:rsidRPr="002709E5">
        <w:rPr>
          <w:rStyle w:val="Code"/>
        </w:rPr>
        <w:t>‌</w:t>
      </w:r>
      <w:ins w:id="347" w:author="Richard Bradbury" w:date="2022-03-01T16:31:00Z">
        <w:r w:rsidR="000C29FC" w:rsidRPr="002709E5">
          <w:rPr>
            <w:rStyle w:val="Code"/>
          </w:rPr>
          <w:t>MBSUserData</w:t>
        </w:r>
      </w:ins>
      <w:ins w:id="348" w:author="Richard Bradbury (2022-03-03)" w:date="2022-03-03T11:54:00Z">
        <w:r w:rsidR="00D42ACA">
          <w:rPr>
            <w:rStyle w:val="Code"/>
          </w:rPr>
          <w:t>‌</w:t>
        </w:r>
      </w:ins>
      <w:ins w:id="349" w:author="Richard Bradbury" w:date="2022-03-01T16:31:00Z">
        <w:r w:rsidR="000C29FC" w:rsidRPr="002709E5">
          <w:rPr>
            <w:rStyle w:val="Code"/>
          </w:rPr>
          <w:t>Ingest</w:t>
        </w:r>
      </w:ins>
      <w:ins w:id="350" w:author="Richard Bradbury (2022-03-03)" w:date="2022-03-03T11:54:00Z">
        <w:r w:rsidR="00D42ACA">
          <w:rPr>
            <w:rStyle w:val="Code"/>
          </w:rPr>
          <w:t>‌</w:t>
        </w:r>
      </w:ins>
      <w:ins w:id="351" w:author="Richard Bradbury" w:date="2022-03-01T16:31:00Z">
        <w:r w:rsidR="000C29FC" w:rsidRPr="002709E5">
          <w:rPr>
            <w:rStyle w:val="Code"/>
          </w:rPr>
          <w:t>Session_</w:t>
        </w:r>
      </w:ins>
      <w:r w:rsidR="002709E5" w:rsidRPr="002709E5">
        <w:rPr>
          <w:rStyle w:val="Code"/>
        </w:rPr>
        <w:t>‌</w:t>
      </w:r>
      <w:ins w:id="352" w:author="Richard Bradbury" w:date="2022-03-01T16:31:00Z">
        <w:r w:rsidR="000C29FC" w:rsidRPr="002709E5">
          <w:rPr>
            <w:rStyle w:val="Code"/>
          </w:rPr>
          <w:t>Create</w:t>
        </w:r>
        <w:r w:rsidR="000C29FC">
          <w:t xml:space="preserve"> service operation at reference point Nmb10 (or N33+Nmb5</w:t>
        </w:r>
      </w:ins>
      <w:ins w:id="353" w:author="Richard Bradbury" w:date="2022-03-01T17:34:00Z">
        <w:r w:rsidR="00707B8E">
          <w:t>,</w:t>
        </w:r>
      </w:ins>
      <w:ins w:id="354" w:author="Richard Bradbury" w:date="2022-03-01T16:31:00Z">
        <w:r w:rsidR="000C29FC">
          <w:t xml:space="preserve"> if invok</w:t>
        </w:r>
      </w:ins>
      <w:ins w:id="355" w:author="Richard Bradbury" w:date="2022-03-01T17:34:00Z">
        <w:r w:rsidR="00707B8E">
          <w:t>ed</w:t>
        </w:r>
      </w:ins>
      <w:ins w:id="356" w:author="Richard Bradbury" w:date="2022-03-01T16:31:00Z">
        <w:r w:rsidR="000C29FC">
          <w:t xml:space="preserve"> via the NEF).</w:t>
        </w:r>
      </w:ins>
    </w:p>
    <w:p w14:paraId="5418C9A1" w14:textId="7F4E5CE6" w:rsidR="00924630" w:rsidRDefault="000C29FC" w:rsidP="00F427E5">
      <w:pPr>
        <w:pStyle w:val="B1"/>
        <w:keepNext/>
        <w:ind w:firstLine="0"/>
        <w:rPr>
          <w:ins w:id="357" w:author="Richard Bradbury" w:date="2022-03-01T16:47:00Z"/>
        </w:rPr>
      </w:pPr>
      <w:ins w:id="358" w:author="Richard Bradbury" w:date="2022-03-01T16:31:00Z">
        <w:del w:id="359" w:author="Richard Bradbury (2022-03-03bis)" w:date="2022-03-03T17:40:00Z">
          <w:r w:rsidDel="005D0959">
            <w:delText>Each</w:delText>
          </w:r>
        </w:del>
      </w:ins>
      <w:ins w:id="360" w:author="Richard Bradbury (2022-03-03bis)" w:date="2022-03-03T17:40:00Z">
        <w:r w:rsidR="005D0959">
          <w:t>The</w:t>
        </w:r>
      </w:ins>
      <w:ins w:id="361" w:author="Richard Bradbury" w:date="2022-03-01T16:31:00Z">
        <w:r>
          <w:t xml:space="preserve"> </w:t>
        </w:r>
      </w:ins>
      <w:ins w:id="362" w:author="Richard Bradbury (2022-03-03)" w:date="2022-03-03T11:31:00Z">
        <w:r w:rsidR="00EB4818">
          <w:t xml:space="preserve">MBS </w:t>
        </w:r>
      </w:ins>
      <w:ins w:id="363" w:author="Richard Bradbury" w:date="2022-03-01T16:31:00Z">
        <w:r>
          <w:t>User Data Ingest Session optionally include</w:t>
        </w:r>
      </w:ins>
      <w:ins w:id="364" w:author="Richard Bradbury" w:date="2022-03-01T16:40:00Z">
        <w:r w:rsidR="00143B68">
          <w:t>s</w:t>
        </w:r>
      </w:ins>
      <w:ins w:id="365" w:author="Richard Bradbury" w:date="2022-03-01T16:31:00Z">
        <w:r>
          <w:t xml:space="preserve"> a schedule of start and end times</w:t>
        </w:r>
      </w:ins>
      <w:ins w:id="366" w:author="Richard Bradbury (2022-03-04)" w:date="2022-03-04T10:54:00Z">
        <w:r w:rsidR="003D684A">
          <w:t xml:space="preserve"> referred to as </w:t>
        </w:r>
        <w:r w:rsidR="003D684A">
          <w:rPr>
            <w:i/>
            <w:iCs/>
          </w:rPr>
          <w:t>active periods</w:t>
        </w:r>
      </w:ins>
      <w:ins w:id="367" w:author="Richard Bradbury" w:date="2022-03-01T16:31:00Z">
        <w:r>
          <w:t>.</w:t>
        </w:r>
      </w:ins>
    </w:p>
    <w:p w14:paraId="613DEE85" w14:textId="27ED7EE2" w:rsidR="000C29FC" w:rsidRDefault="000C29FC" w:rsidP="00924630">
      <w:pPr>
        <w:pStyle w:val="B1"/>
        <w:ind w:firstLine="0"/>
        <w:rPr>
          <w:ins w:id="368" w:author="Richard Bradbury" w:date="2022-03-01T16:31:00Z"/>
        </w:rPr>
      </w:pPr>
      <w:ins w:id="369" w:author="Richard Bradbury" w:date="2022-03-01T16:31:00Z">
        <w:r>
          <w:t xml:space="preserve">The </w:t>
        </w:r>
      </w:ins>
      <w:ins w:id="370" w:author="Richard Bradbury (2022-03-03)" w:date="2022-03-03T11:31:00Z">
        <w:r w:rsidR="00EB4818">
          <w:t xml:space="preserve">MBS </w:t>
        </w:r>
      </w:ins>
      <w:ins w:id="371" w:author="Richard Bradbury" w:date="2022-03-01T16:31:00Z">
        <w:r>
          <w:t xml:space="preserve">User Data Ingest Session </w:t>
        </w:r>
      </w:ins>
      <w:ins w:id="372" w:author="Richard Bradbury (2022-03-03)" w:date="2022-03-03T11:43:00Z">
        <w:r w:rsidR="00FB0CF2">
          <w:t>comprises</w:t>
        </w:r>
      </w:ins>
      <w:ins w:id="373" w:author="Richard Bradbury" w:date="2022-03-01T16:31:00Z">
        <w:r>
          <w:t xml:space="preserve"> the details of one or more MBS Distribution Session</w:t>
        </w:r>
      </w:ins>
      <w:ins w:id="374" w:author="Richard Bradbury" w:date="2022-03-01T20:48:00Z">
        <w:r w:rsidR="00B81488">
          <w:t>(s)</w:t>
        </w:r>
      </w:ins>
      <w:ins w:id="375" w:author="Richard Bradbury" w:date="2022-03-01T16:40:00Z">
        <w:r w:rsidR="00143B68">
          <w:t>, as defined in clause 4.5.</w:t>
        </w:r>
      </w:ins>
      <w:ins w:id="376" w:author="Richard Bradbury" w:date="2022-03-01T17:03:00Z">
        <w:r w:rsidR="00F02BBA">
          <w:t>6</w:t>
        </w:r>
      </w:ins>
      <w:ins w:id="377" w:author="Richard Bradbury" w:date="2022-03-01T16:31:00Z">
        <w:r>
          <w:t>.</w:t>
        </w:r>
      </w:ins>
      <w:ins w:id="378" w:author="Richard Bradbury" w:date="2022-03-01T16:35:00Z">
        <w:r w:rsidR="00143B68">
          <w:t xml:space="preserve"> </w:t>
        </w:r>
      </w:ins>
      <w:ins w:id="379" w:author="Richard Bradbury" w:date="2022-03-01T20:48:00Z">
        <w:r w:rsidR="00B81488">
          <w:t>Each</w:t>
        </w:r>
      </w:ins>
      <w:ins w:id="380" w:author="Richard Bradbury" w:date="2022-03-01T16:35:00Z">
        <w:r w:rsidR="00143B68">
          <w:t xml:space="preserve"> </w:t>
        </w:r>
      </w:ins>
      <w:ins w:id="381" w:author="Richard Bradbury (2022-03-04)" w:date="2022-03-04T10:55:00Z">
        <w:r w:rsidR="003D684A">
          <w:t xml:space="preserve">such </w:t>
        </w:r>
      </w:ins>
      <w:ins w:id="382" w:author="Richard Bradbury" w:date="2022-03-01T16:35:00Z">
        <w:r w:rsidR="00143B68">
          <w:t xml:space="preserve">MBS Distribution Session </w:t>
        </w:r>
      </w:ins>
      <w:ins w:id="383" w:author="Richard Bradbury" w:date="2022-03-01T16:49:00Z">
        <w:r w:rsidR="00924630">
          <w:t xml:space="preserve">fully </w:t>
        </w:r>
      </w:ins>
      <w:ins w:id="384" w:author="Richard Bradbury" w:date="2022-03-01T16:41:00Z">
        <w:r w:rsidR="00143B68">
          <w:t xml:space="preserve">specifies one of the distribution methods defined in clause 6 and </w:t>
        </w:r>
      </w:ins>
      <w:ins w:id="385" w:author="Richard Bradbury" w:date="2022-03-01T16:35:00Z">
        <w:r w:rsidR="00143B68">
          <w:t xml:space="preserve">may </w:t>
        </w:r>
      </w:ins>
      <w:ins w:id="386" w:author="Richard Bradbury" w:date="2022-03-01T16:40:00Z">
        <w:r w:rsidR="00143B68">
          <w:t xml:space="preserve">optionally </w:t>
        </w:r>
      </w:ins>
      <w:ins w:id="387" w:author="Richard Bradbury" w:date="2022-03-01T16:42:00Z">
        <w:r w:rsidR="00143B68">
          <w:t>nominate</w:t>
        </w:r>
      </w:ins>
      <w:ins w:id="388" w:author="Richard Bradbury" w:date="2022-03-01T16:40:00Z">
        <w:r w:rsidR="00143B68">
          <w:t xml:space="preserve"> </w:t>
        </w:r>
      </w:ins>
      <w:ins w:id="389" w:author="Richard Bradbury" w:date="2022-03-01T16:42:00Z">
        <w:r w:rsidR="00143B68">
          <w:t>a</w:t>
        </w:r>
      </w:ins>
      <w:ins w:id="390" w:author="Richard Bradbury" w:date="2022-03-01T16:40:00Z">
        <w:r w:rsidR="00143B68">
          <w:t xml:space="preserve"> TMGI </w:t>
        </w:r>
      </w:ins>
      <w:ins w:id="391" w:author="Richard Bradbury (2022-03-03)" w:date="2022-03-03T11:32:00Z">
        <w:r w:rsidR="00EB4818">
          <w:t xml:space="preserve">to be used </w:t>
        </w:r>
      </w:ins>
      <w:ins w:id="392" w:author="Richard Bradbury" w:date="2022-03-01T16:42:00Z">
        <w:r w:rsidR="00143B68">
          <w:t xml:space="preserve">if one was </w:t>
        </w:r>
      </w:ins>
      <w:ins w:id="393" w:author="Richard Bradbury (2022-03-03)" w:date="2022-03-03T11:32:00Z">
        <w:r w:rsidR="00EB4818">
          <w:t>pre-</w:t>
        </w:r>
      </w:ins>
      <w:ins w:id="394" w:author="Richard Bradbury" w:date="2022-03-01T16:42:00Z">
        <w:r w:rsidR="00924630">
          <w:t>allocated in step </w:t>
        </w:r>
      </w:ins>
      <w:ins w:id="395" w:author="Richard Bradbury (2022-03-03bis)" w:date="2022-03-03T19:58:00Z">
        <w:r w:rsidR="00980B3F">
          <w:t>1</w:t>
        </w:r>
      </w:ins>
      <w:ins w:id="396" w:author="Richard Bradbury" w:date="2022-03-01T16:40:00Z">
        <w:r w:rsidR="00143B68">
          <w:t xml:space="preserve"> above.</w:t>
        </w:r>
      </w:ins>
    </w:p>
    <w:p w14:paraId="6E47AD3B" w14:textId="674DB9A1" w:rsidR="00584FBE" w:rsidRDefault="007A1980" w:rsidP="00584FBE">
      <w:pPr>
        <w:pStyle w:val="B1"/>
        <w:rPr>
          <w:ins w:id="397" w:author="Richard Bradbury (2022-03-03bis)" w:date="2022-03-28T17:03:00Z"/>
        </w:rPr>
      </w:pPr>
      <w:ins w:id="398" w:author="Richard Bradbury (2022-03-03bis)" w:date="2022-03-03T17:39:00Z">
        <w:r>
          <w:t>4</w:t>
        </w:r>
      </w:ins>
      <w:ins w:id="399" w:author="Richard Bradbury (2022-03-03bis)" w:date="2022-03-28T17:03:00Z">
        <w:r w:rsidR="00584FBE">
          <w:t>.</w:t>
        </w:r>
        <w:r w:rsidR="00584FBE">
          <w:tab/>
          <w:t xml:space="preserve">The MBS Application Provider subscribes to status events from the MBSF </w:t>
        </w:r>
      </w:ins>
      <w:ins w:id="400" w:author="Richard Bradbury (2022-03-03bis)" w:date="2022-03-03T18:24:00Z">
        <w:r w:rsidR="005838FB">
          <w:t>relating to the MBS User Data Ingest Session just created</w:t>
        </w:r>
      </w:ins>
      <w:ins w:id="401"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0AFDDD78" w:rsidR="000C29FC" w:rsidRDefault="002709E5" w:rsidP="000C29FC">
      <w:pPr>
        <w:pStyle w:val="B1"/>
        <w:rPr>
          <w:ins w:id="402" w:author="Richard Bradbury" w:date="2022-03-01T20:49:00Z"/>
        </w:rPr>
      </w:pPr>
      <w:ins w:id="403" w:author="Richard Bradbury" w:date="2022-03-01T16:32:00Z">
        <w:r>
          <w:t>5.</w:t>
        </w:r>
        <w:r>
          <w:tab/>
        </w:r>
      </w:ins>
      <w:ins w:id="404" w:author="Richard Bradbury" w:date="2022-03-01T16:31:00Z">
        <w:r w:rsidR="000C29FC">
          <w:t xml:space="preserve">The MBSF may notify the status of each created MBS User Data Ingest Session to the MBS Application Provider by invoking the </w:t>
        </w:r>
        <w:r w:rsidR="000C29FC" w:rsidRPr="002709E5">
          <w:rPr>
            <w:rStyle w:val="Code"/>
          </w:rPr>
          <w:t>Nmbstf_</w:t>
        </w:r>
      </w:ins>
      <w:r w:rsidRPr="002709E5">
        <w:rPr>
          <w:rStyle w:val="Code"/>
        </w:rPr>
        <w:t>‌</w:t>
      </w:r>
      <w:ins w:id="405" w:author="Richard Bradbury" w:date="2022-03-01T16:31:00Z">
        <w:r w:rsidR="000C29FC" w:rsidRPr="002709E5">
          <w:rPr>
            <w:rStyle w:val="Code"/>
          </w:rPr>
          <w:t>MBSUserDataIngestSession_</w:t>
        </w:r>
      </w:ins>
      <w:r w:rsidRPr="002709E5">
        <w:rPr>
          <w:rStyle w:val="Code"/>
        </w:rPr>
        <w:t>‌</w:t>
      </w:r>
      <w:ins w:id="406" w:author="Richard Bradbury" w:date="2022-03-01T16:31:00Z">
        <w:r w:rsidR="000C29FC" w:rsidRPr="002709E5">
          <w:rPr>
            <w:rStyle w:val="Code"/>
          </w:rPr>
          <w:t>Notify</w:t>
        </w:r>
        <w:r w:rsidR="000C29FC">
          <w:t xml:space="preserve"> callback service operation at reference point Nmb10 (or N33+Nmb5, if invoked via the NEF).</w:t>
        </w:r>
      </w:ins>
    </w:p>
    <w:p w14:paraId="482605A2" w14:textId="1D47E398" w:rsidR="00B81488" w:rsidRDefault="00B81488" w:rsidP="00B81488">
      <w:pPr>
        <w:keepNext/>
        <w:rPr>
          <w:ins w:id="407" w:author="Richard Bradbury" w:date="2022-03-01T20:41:00Z"/>
        </w:rPr>
      </w:pPr>
      <w:ins w:id="408"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409" w:author="Richard Bradbury (2022-03-03)" w:date="2022-03-03T11:41:00Z">
        <w:r w:rsidR="00FB0CF2">
          <w:t>compr</w:t>
        </w:r>
      </w:ins>
      <w:ins w:id="410" w:author="Richard Bradbury (2022-03-03)" w:date="2022-03-03T11:42:00Z">
        <w:r w:rsidR="00FB0CF2">
          <w:t>ising</w:t>
        </w:r>
      </w:ins>
      <w:ins w:id="411" w:author="Richard Bradbury" w:date="2022-03-01T20:49:00Z">
        <w:r>
          <w:t xml:space="preserve"> that MBS User Data Ingest Session</w:t>
        </w:r>
      </w:ins>
      <w:ins w:id="412" w:author="Richard Bradbury (2022-03-03)" w:date="2022-03-03T11:47:00Z">
        <w:r w:rsidR="0091010F">
          <w:t xml:space="preserve"> as shown in figure 5.3</w:t>
        </w:r>
        <w:r w:rsidR="0091010F">
          <w:noBreakHyphen/>
          <w:t>2 below</w:t>
        </w:r>
      </w:ins>
      <w:ins w:id="413" w:author="Richard Bradbury" w:date="2022-03-01T20:49:00Z">
        <w:r>
          <w:t>.</w:t>
        </w:r>
      </w:ins>
    </w:p>
    <w:p w14:paraId="7D1798E3" w14:textId="351AD2D4" w:rsidR="00AD23B0" w:rsidRDefault="00B04B15" w:rsidP="00113948">
      <w:pPr>
        <w:keepNext/>
        <w:jc w:val="center"/>
        <w:rPr>
          <w:ins w:id="414" w:author="Richard Bradbury" w:date="2022-03-01T16:31:00Z"/>
        </w:rPr>
      </w:pPr>
      <w:r>
        <w:object w:dxaOrig="13150" w:dyaOrig="10840" w14:anchorId="24EF8F0E">
          <v:shape id="_x0000_i1028" type="#_x0000_t75" style="width:498.75pt;height:411.75pt" o:ole="">
            <v:imagedata r:id="rId24" o:title=""/>
          </v:shape>
          <o:OLEObject Type="Embed" ProgID="Mscgen.Chart" ShapeID="_x0000_i1028" DrawAspect="Content" ObjectID="_1710605754" r:id="rId25"/>
        </w:object>
      </w:r>
    </w:p>
    <w:p w14:paraId="4F76523E" w14:textId="72193EE8" w:rsidR="00AD23B0" w:rsidRDefault="00AD23B0" w:rsidP="00AD23B0">
      <w:pPr>
        <w:pStyle w:val="TF"/>
        <w:rPr>
          <w:ins w:id="415" w:author="Richard Bradbury" w:date="2022-03-01T20:41:00Z"/>
        </w:rPr>
      </w:pPr>
      <w:ins w:id="416" w:author="Richard Bradbury" w:date="2022-03-01T20:41:00Z">
        <w:r>
          <w:t>Figure 5.3</w:t>
        </w:r>
        <w:r>
          <w:noBreakHyphen/>
          <w:t>2: Call flow for MBS User Service internal provisioning</w:t>
        </w:r>
      </w:ins>
    </w:p>
    <w:p w14:paraId="7809F5D0" w14:textId="34EC29CD" w:rsidR="000C29FC" w:rsidRDefault="002741A1" w:rsidP="00707B8E">
      <w:pPr>
        <w:keepNext/>
        <w:rPr>
          <w:ins w:id="417" w:author="Richard Bradbury" w:date="2022-03-01T17:04:00Z"/>
        </w:rPr>
      </w:pPr>
      <w:ins w:id="418" w:author="Richard Bradbury" w:date="2022-03-01T17:19:00Z">
        <w:r>
          <w:lastRenderedPageBreak/>
          <w:t>For each such MBS Distribution Session</w:t>
        </w:r>
      </w:ins>
      <w:ins w:id="419" w:author="Richard Bradbury" w:date="2022-03-01T17:04:00Z">
        <w:r w:rsidR="00F02BBA">
          <w:t>:</w:t>
        </w:r>
      </w:ins>
    </w:p>
    <w:p w14:paraId="30EDEDAE" w14:textId="7D87EBE0" w:rsidR="00143B68" w:rsidRDefault="00AD4828" w:rsidP="00143B68">
      <w:pPr>
        <w:pStyle w:val="B1"/>
        <w:rPr>
          <w:ins w:id="420" w:author="Richard Bradbury" w:date="2022-03-01T17:11:00Z"/>
        </w:rPr>
      </w:pPr>
      <w:ins w:id="421" w:author="Richard Bradbury" w:date="2022-03-01T17:08:00Z">
        <w:r>
          <w:t>6.</w:t>
        </w:r>
      </w:ins>
      <w:ins w:id="422" w:author="Richard Bradbury" w:date="2022-03-01T16:35:00Z">
        <w:r w:rsidR="00143B68">
          <w:tab/>
          <w:t xml:space="preserve">If </w:t>
        </w:r>
      </w:ins>
      <w:ins w:id="423" w:author="Richard Bradbury" w:date="2022-03-01T16:51:00Z">
        <w:r w:rsidR="00D1422D">
          <w:t>a TMGI was not nominated by the MBS Application Provider in step </w:t>
        </w:r>
      </w:ins>
      <w:ins w:id="424" w:author="Richard Bradbury (2022-03-03bis)" w:date="2022-03-03T20:02:00Z">
        <w:r w:rsidR="00980B3F">
          <w:t>1</w:t>
        </w:r>
      </w:ins>
      <w:ins w:id="425" w:author="Richard Bradbury" w:date="2022-03-01T16:51:00Z">
        <w:r w:rsidR="00D1422D">
          <w:t xml:space="preserve"> above, the MBSF alloca</w:t>
        </w:r>
      </w:ins>
      <w:ins w:id="426" w:author="Richard Bradbury" w:date="2022-03-01T16:52:00Z">
        <w:r w:rsidR="00D1422D">
          <w:t xml:space="preserve">tes one </w:t>
        </w:r>
      </w:ins>
      <w:ins w:id="427" w:author="Richard Bradbury" w:date="2022-03-01T20:01:00Z">
        <w:r w:rsidR="00582F10">
          <w:t>at this point</w:t>
        </w:r>
      </w:ins>
      <w:ins w:id="428" w:author="Richard Bradbury" w:date="2022-03-01T16:52:00Z">
        <w:r w:rsidR="00D1422D">
          <w:t xml:space="preserve"> </w:t>
        </w:r>
        <w:r w:rsidR="00812BE6">
          <w:t xml:space="preserve">for </w:t>
        </w:r>
      </w:ins>
      <w:ins w:id="429" w:author="Richard Bradbury" w:date="2022-03-01T17:19:00Z">
        <w:r w:rsidR="002741A1">
          <w:t xml:space="preserve">the </w:t>
        </w:r>
      </w:ins>
      <w:ins w:id="430"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431" w:author="Richard Bradbury" w:date="2022-03-01T17:13:00Z">
        <w:r w:rsidR="002741A1">
          <w:rPr>
            <w:rStyle w:val="Code"/>
          </w:rPr>
          <w:t>‌</w:t>
        </w:r>
      </w:ins>
      <w:ins w:id="432" w:author="Richard Bradbury" w:date="2022-03-01T16:52:00Z">
        <w:r w:rsidR="00812BE6" w:rsidRPr="002709E5">
          <w:rPr>
            <w:rStyle w:val="Code"/>
          </w:rPr>
          <w:t>Allocate</w:t>
        </w:r>
        <w:r w:rsidR="00812BE6">
          <w:t xml:space="preserve"> service operation </w:t>
        </w:r>
      </w:ins>
      <w:ins w:id="433" w:author="Richard Bradbury" w:date="2022-03-01T17:16:00Z">
        <w:r w:rsidR="002741A1">
          <w:t>on the MB</w:t>
        </w:r>
        <w:r w:rsidR="002741A1">
          <w:noBreakHyphen/>
          <w:t xml:space="preserve">SMF </w:t>
        </w:r>
      </w:ins>
      <w:ins w:id="434" w:author="Richard Bradbury" w:date="2022-03-01T16:52:00Z">
        <w:r w:rsidR="00812BE6">
          <w:t>at reference point Nmb1</w:t>
        </w:r>
      </w:ins>
      <w:ins w:id="435" w:author="Richard Bradbury" w:date="2022-03-01T17:15:00Z">
        <w:r w:rsidR="002741A1">
          <w:t>, as specified in clause 9.1.2.2 of TS 23.247 [5]</w:t>
        </w:r>
      </w:ins>
      <w:ins w:id="436" w:author="Richard Bradbury" w:date="2022-03-01T16:52:00Z">
        <w:r w:rsidR="00812BE6">
          <w:t>.</w:t>
        </w:r>
      </w:ins>
    </w:p>
    <w:p w14:paraId="01AE3333" w14:textId="1DFDEB6F" w:rsidR="00395F13" w:rsidRDefault="00395F13" w:rsidP="0091010F">
      <w:pPr>
        <w:pStyle w:val="B1"/>
        <w:keepLines/>
        <w:rPr>
          <w:ins w:id="437" w:author="Richard Bradbury" w:date="2022-03-01T17:17:00Z"/>
        </w:rPr>
      </w:pPr>
      <w:ins w:id="438" w:author="Richard Bradbury" w:date="2022-03-01T17:11:00Z">
        <w:r>
          <w:t>7.</w:t>
        </w:r>
        <w:r>
          <w:tab/>
          <w:t>T</w:t>
        </w:r>
      </w:ins>
      <w:ins w:id="439" w:author="Richard Bradbury" w:date="2022-03-01T17:12:00Z">
        <w:r>
          <w:t xml:space="preserve">he MBSF </w:t>
        </w:r>
        <w:r w:rsidR="002741A1">
          <w:t>creates an MBS Session</w:t>
        </w:r>
      </w:ins>
      <w:ins w:id="440" w:author="Richard Bradbury" w:date="2022-03-01T17:18:00Z">
        <w:r w:rsidR="002741A1">
          <w:t xml:space="preserve"> </w:t>
        </w:r>
      </w:ins>
      <w:ins w:id="441" w:author="Richard Bradbury" w:date="2022-03-01T17:13:00Z">
        <w:r w:rsidR="002741A1">
          <w:t xml:space="preserve">to </w:t>
        </w:r>
      </w:ins>
      <w:ins w:id="442" w:author="Richard Bradbury" w:date="2022-03-01T17:12:00Z">
        <w:r>
          <w:t>reserve resources in the MBS System</w:t>
        </w:r>
        <w:r w:rsidR="0010627A">
          <w:t xml:space="preserve"> </w:t>
        </w:r>
      </w:ins>
      <w:ins w:id="443" w:author="Richard Bradbury" w:date="2022-03-01T17:18:00Z">
        <w:r w:rsidR="0010627A">
          <w:t xml:space="preserve">for </w:t>
        </w:r>
      </w:ins>
      <w:ins w:id="444" w:author="Richard Bradbury" w:date="2022-03-01T17:19:00Z">
        <w:r w:rsidR="0010627A">
          <w:t>the</w:t>
        </w:r>
      </w:ins>
      <w:ins w:id="445" w:author="Richard Bradbury" w:date="2022-03-01T17:18:00Z">
        <w:r w:rsidR="0010627A">
          <w:t xml:space="preserve"> MBS Distribution Session</w:t>
        </w:r>
      </w:ins>
      <w:ins w:id="446" w:author="Richard Bradbury" w:date="2022-03-01T17:12:00Z">
        <w:r>
          <w:t xml:space="preserve"> by invoking the </w:t>
        </w:r>
        <w:r>
          <w:rPr>
            <w:rStyle w:val="Code"/>
          </w:rPr>
          <w:t>Nmbsmf_</w:t>
        </w:r>
      </w:ins>
      <w:ins w:id="447" w:author="Richard Bradbury" w:date="2022-03-01T17:13:00Z">
        <w:r w:rsidR="002741A1">
          <w:rPr>
            <w:rStyle w:val="Code"/>
          </w:rPr>
          <w:t>‌</w:t>
        </w:r>
      </w:ins>
      <w:ins w:id="448" w:author="Richard Bradbury" w:date="2022-03-01T17:12:00Z">
        <w:r>
          <w:rPr>
            <w:rStyle w:val="Code"/>
          </w:rPr>
          <w:t>MBSSession_</w:t>
        </w:r>
      </w:ins>
      <w:ins w:id="449" w:author="Richard Bradbury" w:date="2022-03-01T17:13:00Z">
        <w:r w:rsidR="002741A1">
          <w:rPr>
            <w:rStyle w:val="Code"/>
          </w:rPr>
          <w:t>‌</w:t>
        </w:r>
      </w:ins>
      <w:ins w:id="450" w:author="Richard Bradbury" w:date="2022-03-01T17:12:00Z">
        <w:r>
          <w:rPr>
            <w:rStyle w:val="Code"/>
          </w:rPr>
          <w:t>Create</w:t>
        </w:r>
        <w:r>
          <w:t xml:space="preserve"> service operation</w:t>
        </w:r>
      </w:ins>
      <w:ins w:id="451" w:author="Richard Bradbury" w:date="2022-03-01T17:16:00Z">
        <w:r w:rsidR="002741A1">
          <w:t xml:space="preserve"> on the MB</w:t>
        </w:r>
        <w:r w:rsidR="002741A1">
          <w:noBreakHyphen/>
          <w:t xml:space="preserve">SMF </w:t>
        </w:r>
      </w:ins>
      <w:ins w:id="452" w:author="Richard Bradbury" w:date="2022-03-01T17:12:00Z">
        <w:r w:rsidR="002741A1">
          <w:t>at reference point Nmb1</w:t>
        </w:r>
      </w:ins>
      <w:ins w:id="453" w:author="Richard Bradbury" w:date="2022-03-01T17:17:00Z">
        <w:r w:rsidR="002741A1">
          <w:t>, as specified in</w:t>
        </w:r>
      </w:ins>
      <w:ins w:id="454" w:author="Richard Bradbury" w:date="2022-03-01T17:14:00Z">
        <w:r w:rsidR="002741A1">
          <w:t xml:space="preserve"> clause 9.1.3.6 of TS 23.247 [</w:t>
        </w:r>
      </w:ins>
      <w:ins w:id="455" w:author="Richard Bradbury" w:date="2022-03-01T17:15:00Z">
        <w:r w:rsidR="002741A1">
          <w:t>5</w:t>
        </w:r>
      </w:ins>
      <w:ins w:id="456" w:author="Richard Bradbury" w:date="2022-03-01T17:14:00Z">
        <w:r w:rsidR="002741A1">
          <w:t>])</w:t>
        </w:r>
      </w:ins>
      <w:ins w:id="457" w:author="Richard Bradbury" w:date="2022-03-01T17:12:00Z">
        <w:r w:rsidR="002741A1">
          <w:t>.</w:t>
        </w:r>
      </w:ins>
      <w:ins w:id="458" w:author="Richard Bradbury" w:date="2022-03-01T17:13:00Z">
        <w:r w:rsidR="002741A1">
          <w:t xml:space="preserve"> The TMGI reserved for the MBS Distribution Session in step </w:t>
        </w:r>
      </w:ins>
      <w:ins w:id="459" w:author="Richard Bradbury (2022-03-03bis)" w:date="2022-03-03T20:01:00Z">
        <w:r w:rsidR="00980B3F">
          <w:t>1</w:t>
        </w:r>
      </w:ins>
      <w:ins w:id="460" w:author="Richard Bradbury" w:date="2022-03-01T17:13:00Z">
        <w:r w:rsidR="002741A1">
          <w:t xml:space="preserve"> or step 6 a</w:t>
        </w:r>
      </w:ins>
      <w:ins w:id="461" w:author="Richard Bradbury" w:date="2022-03-01T17:14:00Z">
        <w:r w:rsidR="002741A1">
          <w:t>bove is provided as an input parameter.</w:t>
        </w:r>
      </w:ins>
    </w:p>
    <w:p w14:paraId="3D557A61" w14:textId="77FA8265" w:rsidR="002741A1" w:rsidRDefault="002741A1" w:rsidP="00143B68">
      <w:pPr>
        <w:pStyle w:val="B1"/>
        <w:rPr>
          <w:ins w:id="462" w:author="Richard Bradbury" w:date="2022-03-01T17:29:00Z"/>
        </w:rPr>
      </w:pPr>
      <w:ins w:id="463" w:author="Richard Bradbury" w:date="2022-03-01T17:17:00Z">
        <w:r>
          <w:t>8.</w:t>
        </w:r>
        <w:r>
          <w:tab/>
          <w:t xml:space="preserve">The MBSF creates </w:t>
        </w:r>
      </w:ins>
      <w:ins w:id="464" w:author="Richard Bradbury" w:date="2022-03-01T17:18:00Z">
        <w:r>
          <w:t>the</w:t>
        </w:r>
      </w:ins>
      <w:ins w:id="465" w:author="Richard Bradbury" w:date="2022-03-01T17:17:00Z">
        <w:r>
          <w:t xml:space="preserve"> MBS Distribution Session </w:t>
        </w:r>
      </w:ins>
      <w:ins w:id="466" w:author="Richard Bradbury" w:date="2022-03-01T17:19:00Z">
        <w:r>
          <w:t xml:space="preserve">in the MBSTF by invoking the </w:t>
        </w:r>
        <w:r>
          <w:rPr>
            <w:rStyle w:val="Code"/>
          </w:rPr>
          <w:t>Nmbstf_</w:t>
        </w:r>
      </w:ins>
      <w:ins w:id="467" w:author="Richard Bradbury" w:date="2022-03-01T17:20:00Z">
        <w:r>
          <w:rPr>
            <w:rStyle w:val="Code"/>
          </w:rPr>
          <w:t>‌</w:t>
        </w:r>
      </w:ins>
      <w:ins w:id="468" w:author="Richard Bradbury" w:date="2022-03-01T17:19:00Z">
        <w:r>
          <w:rPr>
            <w:rStyle w:val="Code"/>
          </w:rPr>
          <w:t>MBS</w:t>
        </w:r>
      </w:ins>
      <w:ins w:id="469" w:author="Richard Bradbury" w:date="2022-03-01T17:20:00Z">
        <w:r>
          <w:rPr>
            <w:rStyle w:val="Code"/>
          </w:rPr>
          <w:t>Distribution</w:t>
        </w:r>
      </w:ins>
      <w:ins w:id="470" w:author="Richard Bradbury (2022-03-03)" w:date="2022-03-03T11:57:00Z">
        <w:r w:rsidR="00566FCE">
          <w:rPr>
            <w:rStyle w:val="Code"/>
          </w:rPr>
          <w:t>‌</w:t>
        </w:r>
      </w:ins>
      <w:ins w:id="471" w:author="Richard Bradbury" w:date="2022-03-01T17:20:00Z">
        <w:r>
          <w:rPr>
            <w:rStyle w:val="Code"/>
          </w:rPr>
          <w:t>Session_‌Create</w:t>
        </w:r>
        <w:r>
          <w:t xml:space="preserve"> service operation at reference point Nmb2. This is a mirror of the entity in the MBSF (see clause 4.5.6).</w:t>
        </w:r>
      </w:ins>
    </w:p>
    <w:p w14:paraId="142D52BA" w14:textId="457F6822" w:rsidR="00EC3D5B" w:rsidRDefault="00EC3D5B" w:rsidP="00EC3D5B">
      <w:pPr>
        <w:pStyle w:val="B1"/>
        <w:rPr>
          <w:ins w:id="472" w:author="Richard Bradbury (2022-03-04)" w:date="2022-03-04T12:21:00Z"/>
        </w:rPr>
      </w:pPr>
      <w:ins w:id="473" w:author="Richard Bradbury (2022-03-04)" w:date="2022-03-04T12:20:00Z">
        <w:r>
          <w:t>9.</w:t>
        </w:r>
        <w:r>
          <w:tab/>
        </w:r>
      </w:ins>
      <w:ins w:id="474" w:author="Richard Bradbury (2022-03-04)" w:date="2022-03-04T12:31:00Z">
        <w:r w:rsidR="001663A3">
          <w:t>In the case of the Packet Distribution Method, t</w:t>
        </w:r>
      </w:ins>
      <w:ins w:id="475" w:author="Richard Bradbury (2022-03-04)" w:date="2022-03-04T12:20:00Z">
        <w:r>
          <w:t xml:space="preserve">he MBSF </w:t>
        </w:r>
      </w:ins>
      <w:ins w:id="476" w:author="Richard Bradbury (2022-03-04)" w:date="2022-03-04T12:21:00Z">
        <w:r>
          <w:t xml:space="preserve">invokes the </w:t>
        </w:r>
        <w:r w:rsidRPr="00FF4BAE">
          <w:rPr>
            <w:rStyle w:val="Code"/>
          </w:rPr>
          <w:t>Nmbsf_‌MBSUserDataIngestSession_‌StatusNotify</w:t>
        </w:r>
        <w:r>
          <w:t xml:space="preserve"> callback service operation at reference point Nmb8 (or Nnm5+N33, if invoked via the NEF) to inform the MBS Application Provider of the </w:t>
        </w:r>
      </w:ins>
      <w:ins w:id="477" w:author="Richard Bradbury (2022-03-04)" w:date="2022-03-04T12:24:00Z">
        <w:r>
          <w:t xml:space="preserve">content ingest parameters it has </w:t>
        </w:r>
      </w:ins>
      <w:ins w:id="478" w:author="Richard Bradbury (2022-03-04)" w:date="2022-03-04T12:26:00Z">
        <w:r w:rsidR="00B04B15">
          <w:t>chosen</w:t>
        </w:r>
      </w:ins>
      <w:ins w:id="479" w:author="Richard Bradbury (2022-03-04)" w:date="2022-03-04T12:24:00Z">
        <w:r>
          <w:t xml:space="preserve"> for this </w:t>
        </w:r>
      </w:ins>
      <w:ins w:id="480" w:author="Richard Bradbury (2022-03-04)" w:date="2022-03-04T12:21:00Z">
        <w:r>
          <w:t>MBS Distribution Session</w:t>
        </w:r>
      </w:ins>
      <w:ins w:id="481" w:author="Richard Bradbury (2022-03-04)" w:date="2022-03-04T12:31:00Z">
        <w:r w:rsidR="001663A3">
          <w:t xml:space="preserve"> (see table 4.5.6</w:t>
        </w:r>
        <w:r w:rsidR="001663A3">
          <w:noBreakHyphen/>
          <w:t>3)</w:t>
        </w:r>
      </w:ins>
      <w:ins w:id="482" w:author="Richard Bradbury (2022-03-04)" w:date="2022-03-04T12:21:00Z">
        <w:r>
          <w:t>.</w:t>
        </w:r>
      </w:ins>
    </w:p>
    <w:p w14:paraId="3B4234FA" w14:textId="4D9FB6A0" w:rsidR="00584FBE" w:rsidRDefault="00EC3D5B" w:rsidP="00584FBE">
      <w:pPr>
        <w:pStyle w:val="B1"/>
        <w:rPr>
          <w:ins w:id="483" w:author="Richard Bradbury (2022-03-03bis)" w:date="2022-03-28T17:04:00Z"/>
        </w:rPr>
      </w:pPr>
      <w:ins w:id="484" w:author="Richard Bradbury (2022-03-04)" w:date="2022-03-04T12:20:00Z">
        <w:r>
          <w:t>10</w:t>
        </w:r>
      </w:ins>
      <w:ins w:id="485"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486" w:author="Richard Bradbury" w:date="2022-03-01T19:34:00Z"/>
        </w:rPr>
      </w:pPr>
      <w:ins w:id="487" w:author="Richard Bradbury (2022-03-03bis)" w:date="2022-03-03T17:52:00Z">
        <w:r>
          <w:t>1</w:t>
        </w:r>
      </w:ins>
      <w:ins w:id="488" w:author="Richard Bradbury (2022-03-04)" w:date="2022-03-04T12:23:00Z">
        <w:r w:rsidR="00EC3D5B">
          <w:t>1</w:t>
        </w:r>
      </w:ins>
      <w:ins w:id="489" w:author="Richard Bradbury" w:date="2022-03-01T17:29:00Z">
        <w:r w:rsidR="00670606">
          <w:t>.</w:t>
        </w:r>
        <w:r w:rsidR="00670606">
          <w:tab/>
        </w:r>
      </w:ins>
      <w:ins w:id="490" w:author="Richard Bradbury" w:date="2022-03-01T17:31:00Z">
        <w:r w:rsidR="00670606">
          <w:t>The MBSTF attempts to establish content ingest from the MBS Application Provider at reference point Nmb8</w:t>
        </w:r>
      </w:ins>
      <w:ins w:id="491" w:author="Richard Bradbury (2022-03-03)" w:date="2022-03-03T11:56:00Z">
        <w:r w:rsidR="00D42ACA">
          <w:t xml:space="preserve"> according to the ingest parameters</w:t>
        </w:r>
        <w:r w:rsidR="0010627A">
          <w:t xml:space="preserve"> </w:t>
        </w:r>
      </w:ins>
      <w:ins w:id="492" w:author="Richard Bradbury (2022-03-03)" w:date="2022-03-03T11:58:00Z">
        <w:r w:rsidR="0010627A">
          <w:t>and distribution method</w:t>
        </w:r>
      </w:ins>
      <w:ins w:id="493" w:author="Richard Bradbury (2022-03-03)" w:date="2022-03-03T11:56:00Z">
        <w:r w:rsidR="00D42ACA">
          <w:t xml:space="preserve"> provisioned </w:t>
        </w:r>
      </w:ins>
      <w:ins w:id="494" w:author="Richard Bradbury (2022-03-03)" w:date="2022-03-03T11:58:00Z">
        <w:r w:rsidR="00566FCE">
          <w:t>for</w:t>
        </w:r>
      </w:ins>
      <w:ins w:id="495" w:author="Richard Bradbury (2022-03-03)" w:date="2022-03-03T11:56:00Z">
        <w:r w:rsidR="00D42ACA">
          <w:t xml:space="preserve"> the MBS Distribution Session</w:t>
        </w:r>
      </w:ins>
      <w:ins w:id="496" w:author="Richard Bradbury (2022-03-03)" w:date="2022-03-03T11:58:00Z">
        <w:r w:rsidR="00566FCE">
          <w:t xml:space="preserve"> </w:t>
        </w:r>
      </w:ins>
      <w:ins w:id="497" w:author="Richard Bradbury (2022-03-03)" w:date="2022-03-03T11:56:00Z">
        <w:r w:rsidR="00D42ACA">
          <w:t xml:space="preserve">in question (see </w:t>
        </w:r>
      </w:ins>
      <w:ins w:id="498" w:author="Richard Bradbury (2022-03-03)" w:date="2022-03-03T12:03:00Z">
        <w:r w:rsidR="005E78A2">
          <w:t>table</w:t>
        </w:r>
      </w:ins>
      <w:ins w:id="499" w:author="Richard Bradbury (2022-03-03)" w:date="2022-03-03T11:56:00Z">
        <w:r w:rsidR="00D42ACA">
          <w:t> </w:t>
        </w:r>
      </w:ins>
      <w:ins w:id="500" w:author="Richard Bradbury (2022-03-03)" w:date="2022-03-03T11:58:00Z">
        <w:r w:rsidR="00566FCE">
          <w:t>4.5.6</w:t>
        </w:r>
      </w:ins>
      <w:ins w:id="501" w:author="Richard Bradbury (2022-03-03)" w:date="2022-03-03T12:03:00Z">
        <w:r w:rsidR="005E78A2">
          <w:noBreakHyphen/>
          <w:t>1</w:t>
        </w:r>
      </w:ins>
      <w:ins w:id="502" w:author="Richard Bradbury (2022-03-03)" w:date="2022-03-03T11:58:00Z">
        <w:r w:rsidR="00566FCE">
          <w:t>)</w:t>
        </w:r>
      </w:ins>
      <w:ins w:id="503" w:author="Richard Bradbury" w:date="2022-03-01T17:31:00Z">
        <w:r w:rsidR="00670606">
          <w:t>.</w:t>
        </w:r>
      </w:ins>
    </w:p>
    <w:p w14:paraId="4C002530" w14:textId="2C456C37" w:rsidR="00670606" w:rsidRDefault="00FF4BAE" w:rsidP="00434E01">
      <w:pPr>
        <w:pStyle w:val="B1"/>
        <w:keepNext/>
        <w:ind w:firstLine="0"/>
        <w:rPr>
          <w:ins w:id="504" w:author="Richard Bradbury" w:date="2022-03-01T17:37:00Z"/>
        </w:rPr>
      </w:pPr>
      <w:ins w:id="505" w:author="Richard Bradbury" w:date="2022-03-01T17:45:00Z">
        <w:r>
          <w:t xml:space="preserve">On success, the state of the MBS Distribution Session in the MBSTF becomes </w:t>
        </w:r>
        <w:r w:rsidRPr="00FF4BAE">
          <w:rPr>
            <w:rStyle w:val="Code"/>
          </w:rPr>
          <w:t>ES</w:t>
        </w:r>
      </w:ins>
      <w:ins w:id="506"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7858AE5C" w:rsidR="00707B8E" w:rsidRDefault="00707B8E" w:rsidP="00707B8E">
      <w:pPr>
        <w:pStyle w:val="NO"/>
        <w:rPr>
          <w:ins w:id="507" w:author="Richard Bradbury" w:date="2022-03-01T17:21:00Z"/>
        </w:rPr>
      </w:pPr>
      <w:ins w:id="508" w:author="Richard Bradbury" w:date="2022-03-01T17:37:00Z">
        <w:r>
          <w:t>NOTE:</w:t>
        </w:r>
        <w:r>
          <w:tab/>
          <w:t xml:space="preserve">Success of this step </w:t>
        </w:r>
      </w:ins>
      <w:ins w:id="509" w:author="Richard Bradbury" w:date="2022-03-01T20:49:00Z">
        <w:r w:rsidR="00B81488">
          <w:t>varies according to</w:t>
        </w:r>
      </w:ins>
      <w:ins w:id="510" w:author="Richard Bradbury" w:date="2022-03-01T17:37:00Z">
        <w:r>
          <w:t xml:space="preserve"> the </w:t>
        </w:r>
      </w:ins>
      <w:ins w:id="511" w:author="Richard Bradbury" w:date="2022-03-01T20:49:00Z">
        <w:r w:rsidR="00B81488">
          <w:t xml:space="preserve">provisioned </w:t>
        </w:r>
      </w:ins>
      <w:ins w:id="512" w:author="Richard Bradbury" w:date="2022-03-01T17:37:00Z">
        <w:r>
          <w:t>distribution metho</w:t>
        </w:r>
      </w:ins>
      <w:ins w:id="513" w:author="Richard Bradbury" w:date="2022-03-01T20:49:00Z">
        <w:r w:rsidR="00B81488">
          <w:t>d and its configuration</w:t>
        </w:r>
      </w:ins>
      <w:ins w:id="514" w:author="Richard Bradbury" w:date="2022-03-01T17:37:00Z">
        <w:r>
          <w:t xml:space="preserve">. </w:t>
        </w:r>
      </w:ins>
      <w:ins w:id="515" w:author="Richard Bradbury" w:date="2022-03-01T20:50:00Z">
        <w:r w:rsidR="00B81488">
          <w:t>Success</w:t>
        </w:r>
      </w:ins>
      <w:ins w:id="516" w:author="Richard Bradbury" w:date="2022-03-01T17:37:00Z">
        <w:r>
          <w:t xml:space="preserve"> may, for example, </w:t>
        </w:r>
      </w:ins>
      <w:ins w:id="517" w:author="Richard Bradbury" w:date="2022-03-01T20:50:00Z">
        <w:r w:rsidR="00B81488">
          <w:t>be defined as</w:t>
        </w:r>
      </w:ins>
      <w:ins w:id="518" w:author="Richard Bradbury" w:date="2022-03-01T17:37:00Z">
        <w:r>
          <w:t xml:space="preserve"> establis</w:t>
        </w:r>
      </w:ins>
      <w:ins w:id="519" w:author="Richard Bradbury" w:date="2022-03-01T17:38:00Z">
        <w:r>
          <w:t>hing a network tunnel to the MBS Application Provider</w:t>
        </w:r>
      </w:ins>
      <w:ins w:id="520" w:author="Richard Bradbury (2022-03-03)" w:date="2022-03-03T12:00:00Z">
        <w:r w:rsidR="00566FCE">
          <w:t xml:space="preserve"> (</w:t>
        </w:r>
      </w:ins>
      <w:ins w:id="521" w:author="Richard Bradbury (2022-03-04)" w:date="2022-03-04T11:01:00Z">
        <w:r w:rsidR="00042DD5">
          <w:t xml:space="preserve">using the </w:t>
        </w:r>
      </w:ins>
      <w:ins w:id="522" w:author="Richard Bradbury (2022-03-04)" w:date="2022-03-04T11:02:00Z">
        <w:r w:rsidR="00B421BA">
          <w:t>additional</w:t>
        </w:r>
      </w:ins>
      <w:ins w:id="523" w:author="Richard Bradbury (2022-03-04)" w:date="2022-03-04T11:01:00Z">
        <w:r w:rsidR="00042DD5">
          <w:t xml:space="preserve"> parameters </w:t>
        </w:r>
      </w:ins>
      <w:ins w:id="524" w:author="Richard Bradbury (2022-03-04)" w:date="2022-03-04T11:02:00Z">
        <w:r w:rsidR="004A618F">
          <w:t xml:space="preserve">defined </w:t>
        </w:r>
      </w:ins>
      <w:ins w:id="525" w:author="Richard Bradbury (2022-03-04)" w:date="2022-03-04T11:01:00Z">
        <w:r w:rsidR="00042DD5">
          <w:t>in</w:t>
        </w:r>
      </w:ins>
      <w:ins w:id="526" w:author="Richard Bradbury (2022-03-03)" w:date="2022-03-03T12:00:00Z">
        <w:r w:rsidR="00566FCE">
          <w:t xml:space="preserve"> table 4.5.6</w:t>
        </w:r>
        <w:r w:rsidR="00566FCE">
          <w:noBreakHyphen/>
          <w:t>3)</w:t>
        </w:r>
      </w:ins>
      <w:ins w:id="527" w:author="Richard Bradbury" w:date="2022-03-01T17:38:00Z">
        <w:r>
          <w:t xml:space="preserve">, or it may require successful ingest of </w:t>
        </w:r>
      </w:ins>
      <w:ins w:id="528" w:author="Richard Bradbury" w:date="2022-03-01T20:50:00Z">
        <w:r w:rsidR="00B81488">
          <w:t>an initial</w:t>
        </w:r>
      </w:ins>
      <w:ins w:id="529" w:author="Richard Bradbury" w:date="2022-03-01T17:38:00Z">
        <w:r>
          <w:t xml:space="preserve"> object</w:t>
        </w:r>
      </w:ins>
      <w:ins w:id="530" w:author="Richard Bradbury" w:date="2022-03-01T20:50:00Z">
        <w:r w:rsidR="00B81488">
          <w:t xml:space="preserve"> from the MBS Appl</w:t>
        </w:r>
      </w:ins>
      <w:ins w:id="531" w:author="Richard Bradbury" w:date="2022-03-01T20:51:00Z">
        <w:r w:rsidR="00B81488">
          <w:t>ication Provider</w:t>
        </w:r>
      </w:ins>
      <w:ins w:id="532" w:author="Richard Bradbury (2022-03-03)" w:date="2022-03-03T12:00:00Z">
        <w:r w:rsidR="00566FCE">
          <w:t xml:space="preserve"> (</w:t>
        </w:r>
      </w:ins>
      <w:ins w:id="533" w:author="Richard Bradbury (2022-03-04)" w:date="2022-03-04T11:01:00Z">
        <w:r w:rsidR="00042DD5">
          <w:t xml:space="preserve">using the </w:t>
        </w:r>
      </w:ins>
      <w:ins w:id="534" w:author="Richard Bradbury (2022-03-04)" w:date="2022-03-04T11:03:00Z">
        <w:r w:rsidR="00B421BA">
          <w:t>additional</w:t>
        </w:r>
      </w:ins>
      <w:ins w:id="535" w:author="Richard Bradbury (2022-03-04)" w:date="2022-03-04T11:01:00Z">
        <w:r w:rsidR="00042DD5">
          <w:t xml:space="preserve"> parameters </w:t>
        </w:r>
      </w:ins>
      <w:ins w:id="536" w:author="Richard Bradbury (2022-03-04)" w:date="2022-03-04T11:02:00Z">
        <w:r w:rsidR="004A618F">
          <w:t xml:space="preserve">defined </w:t>
        </w:r>
      </w:ins>
      <w:ins w:id="537" w:author="Richard Bradbury (2022-03-04)" w:date="2022-03-04T11:01:00Z">
        <w:r w:rsidR="00042DD5">
          <w:t>in</w:t>
        </w:r>
      </w:ins>
      <w:ins w:id="538" w:author="Richard Bradbury (2022-03-03)" w:date="2022-03-03T12:00:00Z">
        <w:r w:rsidR="00566FCE">
          <w:t xml:space="preserve"> table 4.5.6</w:t>
        </w:r>
        <w:r w:rsidR="00566FCE">
          <w:noBreakHyphen/>
          <w:t>2)</w:t>
        </w:r>
      </w:ins>
      <w:ins w:id="539" w:author="Richard Bradbury" w:date="2022-03-01T17:38:00Z">
        <w:r>
          <w:t>.</w:t>
        </w:r>
      </w:ins>
    </w:p>
    <w:p w14:paraId="0FDD9539" w14:textId="5B4D56B0" w:rsidR="002741A1" w:rsidRDefault="00670606" w:rsidP="00143B68">
      <w:pPr>
        <w:pStyle w:val="B1"/>
        <w:rPr>
          <w:ins w:id="540" w:author="Richard Bradbury" w:date="2022-03-01T17:47:00Z"/>
        </w:rPr>
      </w:pPr>
      <w:ins w:id="541" w:author="Richard Bradbury" w:date="2022-03-01T17:30:00Z">
        <w:r>
          <w:t>1</w:t>
        </w:r>
      </w:ins>
      <w:ins w:id="542" w:author="Richard Bradbury (2022-03-04)" w:date="2022-03-04T12:23:00Z">
        <w:r w:rsidR="00EC3D5B">
          <w:t>2</w:t>
        </w:r>
      </w:ins>
      <w:ins w:id="543" w:author="Richard Bradbury" w:date="2022-03-01T17:21:00Z">
        <w:r w:rsidR="002741A1">
          <w:t>.</w:t>
        </w:r>
        <w:r w:rsidR="002741A1">
          <w:tab/>
          <w:t>The MBSTF invoke</w:t>
        </w:r>
      </w:ins>
      <w:ins w:id="544" w:author="Richard Bradbury" w:date="2022-03-01T17:30:00Z">
        <w:r>
          <w:t xml:space="preserve">s the </w:t>
        </w:r>
        <w:r>
          <w:rPr>
            <w:rStyle w:val="Code"/>
          </w:rPr>
          <w:t>Nmbstf_‌MBSDistributionSession_‌StatusNotify</w:t>
        </w:r>
        <w:r>
          <w:t xml:space="preserve"> callback service operation </w:t>
        </w:r>
      </w:ins>
      <w:ins w:id="545" w:author="Richard Bradbury" w:date="2022-03-01T17:33:00Z">
        <w:r w:rsidR="00707B8E">
          <w:t xml:space="preserve">at reference point Nmb2 </w:t>
        </w:r>
      </w:ins>
      <w:ins w:id="546" w:author="Richard Bradbury" w:date="2022-03-01T17:30:00Z">
        <w:r>
          <w:t xml:space="preserve">to inform the MBSF of the </w:t>
        </w:r>
      </w:ins>
      <w:ins w:id="547" w:author="Richard Bradbury" w:date="2022-03-01T17:31:00Z">
        <w:r>
          <w:t>(un)</w:t>
        </w:r>
      </w:ins>
      <w:ins w:id="548" w:author="Richard Bradbury" w:date="2022-03-01T17:30:00Z">
        <w:r>
          <w:t>succ</w:t>
        </w:r>
      </w:ins>
      <w:ins w:id="549" w:author="Richard Bradbury" w:date="2022-03-01T17:31:00Z">
        <w:r>
          <w:t>essful establishment of content ingest.</w:t>
        </w:r>
      </w:ins>
    </w:p>
    <w:p w14:paraId="36E31D15" w14:textId="006A415E" w:rsidR="00FF4BAE" w:rsidRDefault="00FF4BAE" w:rsidP="00FF4BAE">
      <w:pPr>
        <w:pStyle w:val="B1"/>
        <w:ind w:firstLine="0"/>
        <w:rPr>
          <w:ins w:id="550" w:author="Richard Bradbury" w:date="2022-03-01T17:32:00Z"/>
        </w:rPr>
      </w:pPr>
      <w:ins w:id="551"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344B2E29" w:rsidR="00670606" w:rsidRDefault="00670606" w:rsidP="00143B68">
      <w:pPr>
        <w:pStyle w:val="B1"/>
        <w:rPr>
          <w:ins w:id="552" w:author="Richard Bradbury" w:date="2022-03-01T17:34:00Z"/>
        </w:rPr>
      </w:pPr>
      <w:ins w:id="553" w:author="Richard Bradbury" w:date="2022-03-01T17:32:00Z">
        <w:r>
          <w:t>1</w:t>
        </w:r>
      </w:ins>
      <w:ins w:id="554" w:author="Richard Bradbury (2022-03-04)" w:date="2022-03-04T12:23:00Z">
        <w:r w:rsidR="00EC3D5B">
          <w:t>3</w:t>
        </w:r>
      </w:ins>
      <w:ins w:id="555" w:author="Richard Bradbury" w:date="2022-03-01T17:32:00Z">
        <w:r>
          <w:t>.</w:t>
        </w:r>
        <w:r>
          <w:tab/>
          <w:t xml:space="preserve">The MBSF invokes the </w:t>
        </w:r>
        <w:r w:rsidRPr="00FF4BAE">
          <w:rPr>
            <w:rStyle w:val="Code"/>
          </w:rPr>
          <w:t>Nmbsf_‌</w:t>
        </w:r>
      </w:ins>
      <w:ins w:id="556"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8 (or N</w:t>
        </w:r>
      </w:ins>
      <w:ins w:id="557" w:author="Richard Bradbury" w:date="2022-03-01T17:34:00Z">
        <w:r w:rsidR="00707B8E">
          <w:t xml:space="preserve">nm5+N33, if invoked via the NEF) </w:t>
        </w:r>
      </w:ins>
      <w:ins w:id="558" w:author="Richard Bradbury" w:date="2022-03-01T17:33:00Z">
        <w:r w:rsidR="00707B8E">
          <w:t xml:space="preserve">to inform </w:t>
        </w:r>
      </w:ins>
      <w:ins w:id="559" w:author="Richard Bradbury" w:date="2022-03-01T17:34:00Z">
        <w:r w:rsidR="00707B8E">
          <w:t>the MBS Application Provider of the (un)successful establishment of content ingest</w:t>
        </w:r>
      </w:ins>
      <w:ins w:id="560" w:author="Richard Bradbury (2022-03-03)" w:date="2022-03-03T11:28:00Z">
        <w:r w:rsidR="00432160">
          <w:t xml:space="preserve"> for the MBS Distribution Session in the context of its parent MBS User Data Ingest Session</w:t>
        </w:r>
      </w:ins>
      <w:ins w:id="561" w:author="Richard Bradbury" w:date="2022-03-01T17:34:00Z">
        <w:r w:rsidR="00707B8E">
          <w:t>.</w:t>
        </w:r>
      </w:ins>
    </w:p>
    <w:p w14:paraId="4A1255EE" w14:textId="5FB7DE73" w:rsidR="00707B8E" w:rsidRDefault="00707B8E" w:rsidP="00143B68">
      <w:pPr>
        <w:pStyle w:val="B1"/>
        <w:rPr>
          <w:ins w:id="562" w:author="Richard Bradbury" w:date="2022-03-01T17:35:00Z"/>
        </w:rPr>
      </w:pPr>
      <w:ins w:id="563" w:author="Richard Bradbury" w:date="2022-03-01T17:34:00Z">
        <w:r>
          <w:t>1</w:t>
        </w:r>
      </w:ins>
      <w:ins w:id="564" w:author="Richard Bradbury (2022-03-04)" w:date="2022-03-04T12:23:00Z">
        <w:r w:rsidR="00EC3D5B">
          <w:t>4</w:t>
        </w:r>
      </w:ins>
      <w:ins w:id="565" w:author="Richard Bradbury" w:date="2022-03-01T17:34:00Z">
        <w:r>
          <w:t>.</w:t>
        </w:r>
        <w:r>
          <w:tab/>
          <w:t xml:space="preserve">If </w:t>
        </w:r>
      </w:ins>
      <w:ins w:id="566" w:author="Richard Bradbury" w:date="2022-03-01T17:35:00Z">
        <w:r>
          <w:t>content ingest was established successfully in step </w:t>
        </w:r>
      </w:ins>
      <w:ins w:id="567" w:author="Richard Bradbury (2022-03-03bis)" w:date="2022-03-03T20:01:00Z">
        <w:r w:rsidR="00980B3F">
          <w:t>1</w:t>
        </w:r>
      </w:ins>
      <w:ins w:id="568" w:author="Richard Bradbury (2022-03-04)" w:date="2022-03-04T12:23:00Z">
        <w:r w:rsidR="00EC3D5B">
          <w:t>1</w:t>
        </w:r>
      </w:ins>
      <w:ins w:id="569" w:author="Richard Bradbury" w:date="2022-03-01T17:35:00Z">
        <w:r>
          <w:t xml:space="preserve"> above, the MBSF compiles the </w:t>
        </w:r>
      </w:ins>
      <w:ins w:id="570" w:author="Richard Bradbury" w:date="2022-03-01T18:42:00Z">
        <w:r w:rsidR="00FB5F69">
          <w:t>metadata</w:t>
        </w:r>
      </w:ins>
      <w:ins w:id="571" w:author="Richard Bradbury" w:date="2022-03-01T17:35:00Z">
        <w:r>
          <w:t xml:space="preserve"> relating to </w:t>
        </w:r>
      </w:ins>
      <w:ins w:id="572" w:author="Richard Bradbury" w:date="2022-03-01T19:18:00Z">
        <w:r w:rsidR="00C20407">
          <w:t xml:space="preserve">this </w:t>
        </w:r>
      </w:ins>
      <w:ins w:id="573" w:author="Richard Bradbury" w:date="2022-03-01T17:35:00Z">
        <w:r>
          <w:t>MBS Distribution Session</w:t>
        </w:r>
      </w:ins>
      <w:ins w:id="574" w:author="Richard Bradbury" w:date="2022-03-01T19:18:00Z">
        <w:r w:rsidR="00C20407">
          <w:t xml:space="preserve"> </w:t>
        </w:r>
      </w:ins>
      <w:ins w:id="575" w:author="Richard Bradbury" w:date="2022-03-01T19:17:00Z">
        <w:r w:rsidR="00C20407">
          <w:t xml:space="preserve">into an MBS </w:t>
        </w:r>
      </w:ins>
      <w:ins w:id="576" w:author="Richard Bradbury (2022-03-03bis)" w:date="2022-03-03T19:11:00Z">
        <w:r w:rsidR="0008358C">
          <w:t>Distribution Session</w:t>
        </w:r>
      </w:ins>
      <w:ins w:id="577" w:author="Richard Bradbury" w:date="2022-03-01T19:17:00Z">
        <w:r w:rsidR="00C20407">
          <w:t xml:space="preserve"> Announcement, as </w:t>
        </w:r>
      </w:ins>
      <w:ins w:id="578" w:author="Richard Bradbury (2022-03-04)" w:date="2022-03-04T11:03:00Z">
        <w:r w:rsidR="00B421BA">
          <w:t>defin</w:t>
        </w:r>
      </w:ins>
      <w:ins w:id="579" w:author="Richard Bradbury" w:date="2022-03-01T19:17:00Z">
        <w:r w:rsidR="00C20407">
          <w:t xml:space="preserve">ed </w:t>
        </w:r>
      </w:ins>
      <w:ins w:id="580" w:author="Richard Bradbury" w:date="2022-03-01T19:18:00Z">
        <w:r w:rsidR="00C20407">
          <w:t>in clause 4.5.</w:t>
        </w:r>
      </w:ins>
      <w:ins w:id="581" w:author="Richard Bradbury (2022-03-03bis)" w:date="2022-03-03T19:11:00Z">
        <w:r w:rsidR="0008358C">
          <w:t>8</w:t>
        </w:r>
      </w:ins>
      <w:ins w:id="582" w:author="Richard Bradbury" w:date="2022-03-01T17:35:00Z">
        <w:r>
          <w:t>.</w:t>
        </w:r>
      </w:ins>
    </w:p>
    <w:p w14:paraId="0E183DB8" w14:textId="318BEC81" w:rsidR="007508FD" w:rsidRDefault="007508FD" w:rsidP="007508FD">
      <w:pPr>
        <w:pStyle w:val="Heading2"/>
      </w:pPr>
      <w:bookmarkStart w:id="583" w:name="_Toc96532813"/>
      <w:r w:rsidRPr="005F5B8C">
        <w:lastRenderedPageBreak/>
        <w:t>5.4</w:t>
      </w:r>
      <w:r w:rsidRPr="005F5B8C">
        <w:tab/>
        <w:t>Procedures for User Service initiation/termination</w:t>
      </w:r>
      <w:bookmarkEnd w:id="583"/>
      <w:ins w:id="584" w:author="Richard Bradbury" w:date="2022-03-01T21:12:00Z">
        <w:r>
          <w:t>advertisement/discovery</w:t>
        </w:r>
      </w:ins>
    </w:p>
    <w:p w14:paraId="37C15FDF" w14:textId="636B5741" w:rsidR="00B81488" w:rsidRPr="00B81488" w:rsidRDefault="00B81488" w:rsidP="0091010F">
      <w:pPr>
        <w:keepNext/>
        <w:rPr>
          <w:ins w:id="585" w:author="Richard Bradbury" w:date="2022-03-01T20:31:00Z"/>
        </w:rPr>
      </w:pPr>
      <w:ins w:id="586" w:author="Richard Bradbury" w:date="2022-03-01T20:51:00Z">
        <w:r>
          <w:t>At this point, the MBS User Service Session is advertised to the MBS</w:t>
        </w:r>
      </w:ins>
      <w:ins w:id="587" w:author="Richard Bradbury (2022-03-04)" w:date="2022-03-04T11:04:00Z">
        <w:r w:rsidR="00375195">
          <w:t>F</w:t>
        </w:r>
      </w:ins>
      <w:ins w:id="588" w:author="Richard Bradbury (2022-03-04)" w:date="2022-03-04T11:06:00Z">
        <w:r w:rsidR="00855723">
          <w:t> </w:t>
        </w:r>
      </w:ins>
      <w:ins w:id="589" w:author="Richard Bradbury" w:date="2022-03-01T20:51:00Z">
        <w:r>
          <w:t>Client</w:t>
        </w:r>
      </w:ins>
      <w:ins w:id="590" w:author="Richard Bradbury (2022-03-03)" w:date="2022-03-03T11:48:00Z">
        <w:r w:rsidR="0091010F">
          <w:t>, as shown in figure 5.4</w:t>
        </w:r>
        <w:r w:rsidR="0091010F">
          <w:noBreakHyphen/>
          <w:t>1 below</w:t>
        </w:r>
      </w:ins>
      <w:ins w:id="591" w:author="Richard Bradbury" w:date="2022-03-01T20:51:00Z">
        <w:r>
          <w:t>.</w:t>
        </w:r>
      </w:ins>
    </w:p>
    <w:p w14:paraId="7FFB0D97" w14:textId="48E270AA" w:rsidR="00FC6FE6" w:rsidRPr="00FC6FE6" w:rsidRDefault="0065529F" w:rsidP="00113948">
      <w:pPr>
        <w:keepNext/>
        <w:jc w:val="center"/>
        <w:rPr>
          <w:ins w:id="592" w:author="Richard Bradbury" w:date="2022-03-01T19:28:00Z"/>
        </w:rPr>
      </w:pPr>
      <w:ins w:id="593" w:author="Richard Bradbury (2022-03-03bis)" w:date="2022-03-03T19:15:00Z">
        <w:r>
          <w:object w:dxaOrig="11910" w:dyaOrig="8380" w14:anchorId="744CDAB9">
            <v:shape id="_x0000_i1029" type="#_x0000_t75" style="width:483pt;height:339.75pt" o:ole="">
              <v:imagedata r:id="rId26" o:title=""/>
            </v:shape>
            <o:OLEObject Type="Embed" ProgID="Mscgen.Chart" ShapeID="_x0000_i1029" DrawAspect="Content" ObjectID="_1710605755" r:id="rId27"/>
          </w:object>
        </w:r>
      </w:ins>
    </w:p>
    <w:p w14:paraId="022EF6C9" w14:textId="63502762" w:rsidR="00FC6FE6" w:rsidRDefault="00FC6FE6" w:rsidP="00FC6FE6">
      <w:pPr>
        <w:pStyle w:val="TF"/>
        <w:rPr>
          <w:ins w:id="594" w:author="Richard Bradbury" w:date="2022-03-01T20:31:00Z"/>
        </w:rPr>
      </w:pPr>
      <w:ins w:id="595" w:author="Richard Bradbury" w:date="2022-03-01T20:31:00Z">
        <w:r>
          <w:t>Figure 5.4</w:t>
        </w:r>
        <w:r>
          <w:noBreakHyphen/>
          <w:t xml:space="preserve">1: Call flow for MBS User Service </w:t>
        </w:r>
      </w:ins>
      <w:ins w:id="596" w:author="Richard Bradbury" w:date="2022-03-01T21:12:00Z">
        <w:r w:rsidR="00113948">
          <w:t>advertisement/discovery</w:t>
        </w:r>
      </w:ins>
    </w:p>
    <w:p w14:paraId="21F81992" w14:textId="18FEEBED" w:rsidR="002E71C3" w:rsidRDefault="00B81488" w:rsidP="00113948">
      <w:pPr>
        <w:keepNext/>
        <w:rPr>
          <w:ins w:id="597" w:author="Richard Bradbury" w:date="2022-03-01T19:08:00Z"/>
        </w:rPr>
      </w:pPr>
      <w:ins w:id="598" w:author="Richard Bradbury" w:date="2022-03-01T20:51:00Z">
        <w:r>
          <w:t>The steps are as follows:</w:t>
        </w:r>
      </w:ins>
    </w:p>
    <w:p w14:paraId="65956774" w14:textId="76B9166C" w:rsidR="002E71C3" w:rsidRDefault="002E71C3" w:rsidP="002E71C3">
      <w:pPr>
        <w:pStyle w:val="B1"/>
        <w:rPr>
          <w:ins w:id="599" w:author="Richard Bradbury" w:date="2022-03-01T19:12:00Z"/>
        </w:rPr>
      </w:pPr>
      <w:ins w:id="600" w:author="Richard Bradbury" w:date="2022-03-01T19:08:00Z">
        <w:r>
          <w:t>1.</w:t>
        </w:r>
        <w:r>
          <w:tab/>
          <w:t xml:space="preserve">The MBSF compiles a </w:t>
        </w:r>
      </w:ins>
      <w:ins w:id="601" w:author="Richard Bradbury" w:date="2022-03-01T19:19:00Z">
        <w:r w:rsidR="00C20407">
          <w:t xml:space="preserve">composite MBS User Service </w:t>
        </w:r>
      </w:ins>
      <w:ins w:id="602" w:author="Richard Bradbury" w:date="2022-03-01T19:08:00Z">
        <w:r>
          <w:t xml:space="preserve">Announcement </w:t>
        </w:r>
      </w:ins>
      <w:ins w:id="603" w:author="Richard Bradbury" w:date="2022-03-01T19:10:00Z">
        <w:r>
          <w:t xml:space="preserve">from the set of </w:t>
        </w:r>
      </w:ins>
      <w:ins w:id="604" w:author="Richard Bradbury" w:date="2022-03-01T19:19:00Z">
        <w:r w:rsidR="00C20407">
          <w:t xml:space="preserve">individual MBS </w:t>
        </w:r>
      </w:ins>
      <w:ins w:id="605" w:author="Richard Bradbury (2022-03-03bis)" w:date="2022-03-03T19:55:00Z">
        <w:r w:rsidR="004041E2">
          <w:t>Distribution Session</w:t>
        </w:r>
      </w:ins>
      <w:ins w:id="606" w:author="Richard Bradbury" w:date="2022-03-01T19:19:00Z">
        <w:r w:rsidR="00C20407">
          <w:t xml:space="preserve"> Announcements</w:t>
        </w:r>
      </w:ins>
      <w:ins w:id="607" w:author="Richard Bradbury" w:date="2022-03-01T19:10:00Z">
        <w:r>
          <w:t xml:space="preserve"> </w:t>
        </w:r>
      </w:ins>
      <w:ins w:id="608" w:author="Richard Bradbury (2022-03-03bis)" w:date="2022-03-03T19:56:00Z">
        <w:r w:rsidR="004041E2">
          <w:t>compi</w:t>
        </w:r>
      </w:ins>
      <w:ins w:id="609" w:author="Richard Bradbury" w:date="2022-03-01T19:10:00Z">
        <w:r>
          <w:t>led in step 1</w:t>
        </w:r>
      </w:ins>
      <w:ins w:id="610" w:author="Richard Bradbury (2022-03-04)" w:date="2022-03-04T12:26:00Z">
        <w:r w:rsidR="00B04B15">
          <w:t>4</w:t>
        </w:r>
      </w:ins>
      <w:ins w:id="611" w:author="Richard Bradbury" w:date="2022-03-01T19:10:00Z">
        <w:r>
          <w:t xml:space="preserve"> </w:t>
        </w:r>
      </w:ins>
      <w:ins w:id="612" w:author="Richard Bradbury (2022-03-03bis)" w:date="2022-03-03T20:00:00Z">
        <w:r w:rsidR="00980B3F">
          <w:t>of</w:t>
        </w:r>
      </w:ins>
      <w:ins w:id="613" w:author="Richard Bradbury" w:date="2022-03-02T10:13:00Z">
        <w:r w:rsidR="00947268">
          <w:t xml:space="preserve"> </w:t>
        </w:r>
      </w:ins>
      <w:ins w:id="614" w:author="Richard Bradbury" w:date="2022-03-02T10:14:00Z">
        <w:r w:rsidR="00947268">
          <w:t>clause 5.3</w:t>
        </w:r>
      </w:ins>
      <w:ins w:id="615" w:author="Richard Bradbury (2022-03-04)" w:date="2022-03-04T11:05:00Z">
        <w:r w:rsidR="00375195">
          <w:t>. The compiled MBS User Service Announcement</w:t>
        </w:r>
      </w:ins>
      <w:ins w:id="616" w:author="Richard Bradbury" w:date="2022-03-01T19:21:00Z">
        <w:r w:rsidR="00C20407">
          <w:t xml:space="preserve"> </w:t>
        </w:r>
      </w:ins>
      <w:ins w:id="617" w:author="Richard Bradbury" w:date="2022-03-01T19:22:00Z">
        <w:r w:rsidR="00C20407">
          <w:t>describ</w:t>
        </w:r>
      </w:ins>
      <w:ins w:id="618" w:author="Richard Bradbury (2022-03-04)" w:date="2022-03-04T11:05:00Z">
        <w:r w:rsidR="00375195">
          <w:t>es</w:t>
        </w:r>
      </w:ins>
      <w:ins w:id="619" w:author="Richard Bradbury" w:date="2022-03-01T19:22:00Z">
        <w:r w:rsidR="00C20407">
          <w:t xml:space="preserve"> the </w:t>
        </w:r>
      </w:ins>
      <w:ins w:id="620" w:author="Richard Bradbury (2022-03-04)" w:date="2022-03-04T11:05:00Z">
        <w:r w:rsidR="00375195">
          <w:t xml:space="preserve">current set of </w:t>
        </w:r>
      </w:ins>
      <w:ins w:id="621" w:author="Richard Bradbury" w:date="2022-03-01T19:22:00Z">
        <w:r w:rsidR="00C20407">
          <w:t xml:space="preserve">MBS Distribution Sessions that comprise </w:t>
        </w:r>
      </w:ins>
      <w:ins w:id="622" w:author="Richard Bradbury (2022-03-04)" w:date="2022-03-04T11:06:00Z">
        <w:r w:rsidR="00375195">
          <w:t>the active</w:t>
        </w:r>
      </w:ins>
      <w:ins w:id="623" w:author="Richard Bradbury" w:date="2022-03-01T19:22:00Z">
        <w:r w:rsidR="00C20407">
          <w:t xml:space="preserve"> MBS User Data Ingest Session</w:t>
        </w:r>
      </w:ins>
      <w:ins w:id="624" w:author="Richard Bradbury" w:date="2022-03-01T19:10:00Z">
        <w:r>
          <w:t xml:space="preserve">. The </w:t>
        </w:r>
      </w:ins>
      <w:ins w:id="625" w:author="Richard Bradbury" w:date="2022-03-01T19:16:00Z">
        <w:r w:rsidR="00C20407">
          <w:t xml:space="preserve">advertised </w:t>
        </w:r>
      </w:ins>
      <w:ins w:id="626" w:author="Richard Bradbury" w:date="2022-03-01T19:11:00Z">
        <w:r>
          <w:t xml:space="preserve">start date–time is the next </w:t>
        </w:r>
      </w:ins>
      <w:ins w:id="627"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628" w:author="Richard Bradbury" w:date="2022-03-01T19:13:00Z"/>
        </w:rPr>
      </w:pPr>
      <w:ins w:id="629" w:author="Richard Bradbury" w:date="2022-03-02T10:12:00Z">
        <w:r>
          <w:t>2</w:t>
        </w:r>
      </w:ins>
      <w:ins w:id="630" w:author="Richard Bradbury" w:date="2022-03-01T19:12:00Z">
        <w:r w:rsidR="002E71C3">
          <w:t>.</w:t>
        </w:r>
        <w:r w:rsidR="002E71C3">
          <w:tab/>
          <w:t xml:space="preserve">The </w:t>
        </w:r>
      </w:ins>
      <w:ins w:id="631" w:author="Richard Bradbury" w:date="2022-03-01T19:23:00Z">
        <w:r w:rsidR="007A13BC">
          <w:t>MBS User Service Announcement</w:t>
        </w:r>
      </w:ins>
      <w:ins w:id="632" w:author="Richard Bradbury" w:date="2022-03-01T19:12:00Z">
        <w:r w:rsidR="002E71C3">
          <w:t xml:space="preserve"> is distributed using on</w:t>
        </w:r>
      </w:ins>
      <w:ins w:id="633" w:author="Richard Bradbury" w:date="2022-03-01T19:13:00Z">
        <w:r w:rsidR="002E71C3">
          <w:t>e or more of the following mechanisms:</w:t>
        </w:r>
      </w:ins>
    </w:p>
    <w:p w14:paraId="372D1F82" w14:textId="4E6CB8D4" w:rsidR="002E71C3" w:rsidRDefault="002E71C3" w:rsidP="00B81488">
      <w:pPr>
        <w:pStyle w:val="B2"/>
        <w:keepNext/>
        <w:rPr>
          <w:ins w:id="634" w:author="Richard Bradbury" w:date="2022-03-01T19:14:00Z"/>
        </w:rPr>
      </w:pPr>
      <w:ins w:id="635" w:author="Richard Bradbury" w:date="2022-03-01T19:13:00Z">
        <w:r>
          <w:t>a.</w:t>
        </w:r>
        <w:r>
          <w:tab/>
          <w:t xml:space="preserve">The </w:t>
        </w:r>
      </w:ins>
      <w:ins w:id="636" w:author="Richard Bradbury" w:date="2022-03-01T19:23:00Z">
        <w:r w:rsidR="007A13BC">
          <w:t>MBS User Service Announcement</w:t>
        </w:r>
      </w:ins>
      <w:ins w:id="637" w:author="Richard Bradbury" w:date="2022-03-01T19:13:00Z">
        <w:r w:rsidR="00C20407">
          <w:t xml:space="preserve"> is made available for unicast retrieval by the MBSF Client at reference point</w:t>
        </w:r>
      </w:ins>
      <w:ins w:id="638" w:author="Richard Bradbury" w:date="2022-03-01T19:14:00Z">
        <w:r w:rsidR="00C20407">
          <w:t xml:space="preserve"> </w:t>
        </w:r>
      </w:ins>
      <w:ins w:id="639" w:author="Richard Bradbury" w:date="2022-03-01T19:13:00Z">
        <w:r w:rsidR="00C20407">
          <w:t>MBS</w:t>
        </w:r>
      </w:ins>
      <w:ins w:id="640" w:author="Richard Bradbury" w:date="2022-03-01T19:14:00Z">
        <w:r w:rsidR="00C20407">
          <w:noBreakHyphen/>
          <w:t>5.</w:t>
        </w:r>
      </w:ins>
    </w:p>
    <w:p w14:paraId="203AE1BA" w14:textId="687ADD35" w:rsidR="00C20407" w:rsidRDefault="00C20407" w:rsidP="002E71C3">
      <w:pPr>
        <w:pStyle w:val="B2"/>
        <w:rPr>
          <w:ins w:id="641" w:author="Richard Bradbury" w:date="2022-03-01T19:14:00Z"/>
        </w:rPr>
      </w:pPr>
      <w:ins w:id="642" w:author="Richard Bradbury" w:date="2022-03-01T19:14:00Z">
        <w:r>
          <w:t>b.</w:t>
        </w:r>
        <w:r>
          <w:tab/>
          <w:t xml:space="preserve">The </w:t>
        </w:r>
      </w:ins>
      <w:ins w:id="643" w:author="Richard Bradbury" w:date="2022-03-01T19:23:00Z">
        <w:r w:rsidR="007A13BC">
          <w:t>MBS User Service Announcement</w:t>
        </w:r>
      </w:ins>
      <w:ins w:id="644" w:author="Richard Bradbury" w:date="2022-03-01T19:14:00Z">
        <w:r>
          <w:t xml:space="preserve"> is made available via a suitable multicast/broadcast Session Announcement Channel at reference point MBS</w:t>
        </w:r>
        <w:r>
          <w:noBreakHyphen/>
          <w:t>4</w:t>
        </w:r>
        <w:r>
          <w:noBreakHyphen/>
          <w:t>MC.</w:t>
        </w:r>
      </w:ins>
    </w:p>
    <w:p w14:paraId="3ECA0B30" w14:textId="15F7EAF1" w:rsidR="00C20407" w:rsidRDefault="00C20407" w:rsidP="00B81488">
      <w:pPr>
        <w:pStyle w:val="B2"/>
        <w:keepNext/>
        <w:rPr>
          <w:ins w:id="645" w:author="Richard Bradbury" w:date="2022-03-01T19:37:00Z"/>
        </w:rPr>
      </w:pPr>
      <w:ins w:id="646" w:author="Richard Bradbury" w:date="2022-03-01T19:14:00Z">
        <w:r>
          <w:t>c.</w:t>
        </w:r>
        <w:r>
          <w:tab/>
          <w:t xml:space="preserve">The </w:t>
        </w:r>
      </w:ins>
      <w:ins w:id="647" w:author="Richard Bradbury" w:date="2022-03-01T19:23:00Z">
        <w:r w:rsidR="007A13BC">
          <w:t>MBS User Service Announcement</w:t>
        </w:r>
      </w:ins>
      <w:ins w:id="648"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8 (or Nnm5+N33, if invoked via the NEF).</w:t>
        </w:r>
      </w:ins>
    </w:p>
    <w:p w14:paraId="505F994A" w14:textId="37EE3D02" w:rsidR="00434E01" w:rsidRPr="00434E01" w:rsidRDefault="00434E01" w:rsidP="00434E01">
      <w:pPr>
        <w:pStyle w:val="B2"/>
        <w:rPr>
          <w:ins w:id="649" w:author="Richard Bradbury" w:date="2022-03-01T19:07:00Z"/>
        </w:rPr>
      </w:pPr>
      <w:ins w:id="650" w:author="Richard Bradbury" w:date="2022-03-01T19:37:00Z">
        <w:r>
          <w:tab/>
          <w:t xml:space="preserve">As a result, the MBS Application Provider advertises the MBS User Service </w:t>
        </w:r>
      </w:ins>
      <w:ins w:id="651" w:author="Richard Bradbury (2022-03-03bis)" w:date="2022-03-03T19:56:00Z">
        <w:r w:rsidR="004041E2">
          <w:t xml:space="preserve">Announcement </w:t>
        </w:r>
      </w:ins>
      <w:ins w:id="652" w:author="Richard Bradbury" w:date="2022-03-01T19:37:00Z">
        <w:r>
          <w:t xml:space="preserve">to the MBS-Aware Application by private means at reference point </w:t>
        </w:r>
      </w:ins>
      <w:ins w:id="653"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301"/>
    </w:p>
    <w:p w14:paraId="70C5FF08" w14:textId="5773A230" w:rsidR="00B81488" w:rsidRDefault="00B81488" w:rsidP="003B1E8B">
      <w:pPr>
        <w:rPr>
          <w:ins w:id="654" w:author="Richard Bradbury (2022-03-03bis)" w:date="2022-03-03T21:27:00Z"/>
        </w:rPr>
      </w:pPr>
      <w:ins w:id="655" w:author="Richard Bradbury" w:date="2022-03-01T20:53:00Z">
        <w:r>
          <w:t xml:space="preserve">At the next start time indicated in the MBS User Data Ingest Session schedule of active periods, or immediately if no schedule is provisioned, the MBSF activates all MBS Distribution Sessions </w:t>
        </w:r>
      </w:ins>
      <w:ins w:id="656" w:author="Richard Bradbury (2022-03-03)" w:date="2022-03-03T11:41:00Z">
        <w:r w:rsidR="00FB0CF2">
          <w:t>co</w:t>
        </w:r>
      </w:ins>
      <w:ins w:id="657" w:author="Richard Bradbury (2022-03-03)" w:date="2022-03-03T19:57:00Z">
        <w:r w:rsidR="004041E2">
          <w:t>m</w:t>
        </w:r>
      </w:ins>
      <w:ins w:id="658" w:author="Richard Bradbury (2022-03-03)" w:date="2022-03-03T11:41:00Z">
        <w:r w:rsidR="00FB0CF2">
          <w:t>prising</w:t>
        </w:r>
      </w:ins>
      <w:ins w:id="659" w:author="Richard Bradbury" w:date="2022-03-01T20:53:00Z">
        <w:r>
          <w:t xml:space="preserve"> that MBS User Data Ingest Session, as shown in figure</w:t>
        </w:r>
      </w:ins>
      <w:ins w:id="660" w:author="Richard Bradbury (2022-03-03bis)" w:date="2022-03-03T21:28:00Z">
        <w:r w:rsidR="003B1E8B">
          <w:t>s</w:t>
        </w:r>
      </w:ins>
      <w:ins w:id="661" w:author="Richard Bradbury" w:date="2022-03-01T20:53:00Z">
        <w:r>
          <w:t> 5.5</w:t>
        </w:r>
        <w:r>
          <w:noBreakHyphen/>
          <w:t xml:space="preserve">1 </w:t>
        </w:r>
      </w:ins>
      <w:ins w:id="662" w:author="Richard Bradbury (2022-03-03bis)" w:date="2022-03-03T21:28:00Z">
        <w:r w:rsidR="003B1E8B">
          <w:t>and 5.5</w:t>
        </w:r>
        <w:r w:rsidR="003B1E8B">
          <w:noBreakHyphen/>
          <w:t xml:space="preserve">2 </w:t>
        </w:r>
      </w:ins>
      <w:ins w:id="663" w:author="Richard Bradbury" w:date="2022-03-01T20:53:00Z">
        <w:r>
          <w:t>below.</w:t>
        </w:r>
      </w:ins>
    </w:p>
    <w:p w14:paraId="64F5540F" w14:textId="45C5A14F" w:rsidR="00366699" w:rsidRDefault="00214A6E" w:rsidP="003B1E8B">
      <w:pPr>
        <w:rPr>
          <w:ins w:id="664" w:author="Richard Bradbury" w:date="2022-03-01T19:35:00Z"/>
        </w:rPr>
      </w:pPr>
      <w:ins w:id="665" w:author="Richard Bradbury" w:date="2022-03-01T20:11:00Z">
        <w:r>
          <w:object w:dxaOrig="14500" w:dyaOrig="8700" w14:anchorId="0EA140A5">
            <v:shape id="_x0000_i1030" type="#_x0000_t75" style="width:488.25pt;height:291.75pt" o:ole="">
              <v:imagedata r:id="rId28" o:title=""/>
            </v:shape>
            <o:OLEObject Type="Embed" ProgID="Mscgen.Chart" ShapeID="_x0000_i1030" DrawAspect="Content" ObjectID="_1710605756" r:id="rId29"/>
          </w:object>
        </w:r>
      </w:ins>
    </w:p>
    <w:p w14:paraId="2872EB4E" w14:textId="2476377F" w:rsidR="00366699" w:rsidRDefault="00366699" w:rsidP="00366699">
      <w:pPr>
        <w:pStyle w:val="TF"/>
        <w:rPr>
          <w:ins w:id="666" w:author="Richard Bradbury" w:date="2022-03-01T20:10:00Z"/>
        </w:rPr>
      </w:pPr>
      <w:ins w:id="667" w:author="Richard Bradbury" w:date="2022-03-01T20:10:00Z">
        <w:r>
          <w:t>Figure 5.5</w:t>
        </w:r>
        <w:r>
          <w:noBreakHyphen/>
          <w:t xml:space="preserve">1: Call flow for MBS </w:t>
        </w:r>
      </w:ins>
      <w:ins w:id="668" w:author="Richard Bradbury" w:date="2022-03-01T20:17:00Z">
        <w:r w:rsidR="00A024F7">
          <w:t>Distribution Sess</w:t>
        </w:r>
      </w:ins>
      <w:ins w:id="669" w:author="Richard Bradbury" w:date="2022-03-01T20:18:00Z">
        <w:r w:rsidR="00A024F7">
          <w:t xml:space="preserve">ion activation by </w:t>
        </w:r>
      </w:ins>
      <w:ins w:id="670" w:author="Richard Bradbury" w:date="2022-03-01T21:01:00Z">
        <w:r w:rsidR="009232BF">
          <w:t>MBSF</w:t>
        </w:r>
      </w:ins>
    </w:p>
    <w:p w14:paraId="42ED206F" w14:textId="2FE2BCD4" w:rsidR="007A13BC" w:rsidRDefault="007A13BC" w:rsidP="00A024F7">
      <w:pPr>
        <w:keepNext/>
        <w:rPr>
          <w:ins w:id="671" w:author="Richard Bradbury" w:date="2022-03-01T19:27:00Z"/>
        </w:rPr>
      </w:pPr>
      <w:ins w:id="672" w:author="Richard Bradbury" w:date="2022-03-01T19:27:00Z">
        <w:r>
          <w:t>For each such MBS Distribution Session:</w:t>
        </w:r>
      </w:ins>
    </w:p>
    <w:p w14:paraId="1E022874" w14:textId="10A18859" w:rsidR="007A13BC" w:rsidRDefault="007A13BC" w:rsidP="007A13BC">
      <w:pPr>
        <w:pStyle w:val="B1"/>
        <w:rPr>
          <w:ins w:id="673" w:author="Richard Bradbury" w:date="2022-03-01T19:27:00Z"/>
        </w:rPr>
      </w:pPr>
      <w:ins w:id="674"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675" w:author="Richard Bradbury" w:date="2022-03-01T19:27:00Z"/>
        </w:rPr>
      </w:pPr>
      <w:ins w:id="676" w:author="Richard Bradbury" w:date="2022-03-02T10:11:00Z">
        <w:r>
          <w:t>2</w:t>
        </w:r>
      </w:ins>
      <w:ins w:id="677"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678" w:author="Richard Bradbury" w:date="2022-03-01T19:27:00Z"/>
        </w:rPr>
      </w:pPr>
      <w:ins w:id="679" w:author="Richard Bradbury" w:date="2022-03-02T10:11:00Z">
        <w:r>
          <w:t>3</w:t>
        </w:r>
      </w:ins>
      <w:ins w:id="680" w:author="Richard Bradbury" w:date="2022-03-01T19:27:00Z">
        <w:r w:rsidR="007A13BC">
          <w:t>.</w:t>
        </w:r>
        <w:r w:rsidR="007A13BC">
          <w:tab/>
          <w:t xml:space="preserve">The MBSTF </w:t>
        </w:r>
      </w:ins>
      <w:ins w:id="681" w:author="Richard Bradbury" w:date="2022-03-01T20:55:00Z">
        <w:r w:rsidR="009232BF">
          <w:t>processes the ingested content according to the provisioned distribution method</w:t>
        </w:r>
      </w:ins>
      <w:ins w:id="682" w:author="Richard Bradbury" w:date="2022-03-01T20:56:00Z">
        <w:r w:rsidR="009232BF">
          <w:t xml:space="preserve">, </w:t>
        </w:r>
      </w:ins>
      <w:ins w:id="683" w:author="Richard Bradbury" w:date="2022-03-01T20:57:00Z">
        <w:r w:rsidR="009232BF">
          <w:t>as defined in clause 4.3.3</w:t>
        </w:r>
      </w:ins>
      <w:ins w:id="684" w:author="Richard Bradbury" w:date="2022-03-01T20:55:00Z">
        <w:r w:rsidR="009232BF">
          <w:t xml:space="preserve">. This may optionally include </w:t>
        </w:r>
      </w:ins>
      <w:ins w:id="685" w:author="Richard Bradbury" w:date="2022-03-01T20:57:00Z">
        <w:r w:rsidR="009232BF">
          <w:t xml:space="preserve">the </w:t>
        </w:r>
      </w:ins>
      <w:ins w:id="686" w:author="Richard Bradbury" w:date="2022-03-01T19:27:00Z">
        <w:r w:rsidR="007A13BC">
          <w:t>comput</w:t>
        </w:r>
      </w:ins>
      <w:ins w:id="687" w:author="Richard Bradbury" w:date="2022-03-01T20:55:00Z">
        <w:r w:rsidR="009232BF">
          <w:t>ation of</w:t>
        </w:r>
      </w:ins>
      <w:ins w:id="688" w:author="Richard Bradbury" w:date="2022-03-01T19:27:00Z">
        <w:r w:rsidR="007A13BC">
          <w:t xml:space="preserve"> Application Level FEC (AL</w:t>
        </w:r>
        <w:r w:rsidR="007A13BC">
          <w:noBreakHyphen/>
          <w:t>FEC)</w:t>
        </w:r>
      </w:ins>
      <w:ins w:id="689" w:author="Richard Bradbury" w:date="2022-03-01T20:53:00Z">
        <w:r w:rsidR="00B81488">
          <w:t xml:space="preserve"> </w:t>
        </w:r>
      </w:ins>
      <w:ins w:id="690" w:author="Richard Bradbury" w:date="2022-03-01T20:55:00Z">
        <w:r w:rsidR="009232BF">
          <w:t>information</w:t>
        </w:r>
      </w:ins>
      <w:ins w:id="691" w:author="Richard Bradbury" w:date="2022-03-01T19:27:00Z">
        <w:r w:rsidR="007A13BC">
          <w:t>.</w:t>
        </w:r>
      </w:ins>
    </w:p>
    <w:p w14:paraId="5DB9F9AC" w14:textId="05E14270" w:rsidR="007A13BC" w:rsidRDefault="00947268" w:rsidP="007A13BC">
      <w:pPr>
        <w:pStyle w:val="B1"/>
        <w:rPr>
          <w:ins w:id="692" w:author="Richard Bradbury" w:date="2022-03-01T19:29:00Z"/>
        </w:rPr>
      </w:pPr>
      <w:ins w:id="693" w:author="Richard Bradbury" w:date="2022-03-02T10:11:00Z">
        <w:r>
          <w:t>4</w:t>
        </w:r>
      </w:ins>
      <w:ins w:id="694" w:author="Richard Bradbury (2022-03-04)" w:date="2022-03-04T11:08:00Z">
        <w:r w:rsidR="00855723">
          <w:t>.</w:t>
        </w:r>
      </w:ins>
      <w:ins w:id="695" w:author="Richard Bradbury" w:date="2022-03-01T19:27:00Z">
        <w:r w:rsidR="007A13BC">
          <w:tab/>
          <w:t xml:space="preserve">The MBSTF distributes </w:t>
        </w:r>
      </w:ins>
      <w:ins w:id="696" w:author="Richard Bradbury" w:date="2022-03-01T20:56:00Z">
        <w:r w:rsidR="009232BF">
          <w:t xml:space="preserve">the resulting </w:t>
        </w:r>
      </w:ins>
      <w:ins w:id="697" w:author="Richard Bradbury" w:date="2022-03-01T19:27:00Z">
        <w:r w:rsidR="007A13BC">
          <w:t xml:space="preserve">MBS data </w:t>
        </w:r>
      </w:ins>
      <w:ins w:id="698" w:author="Richard Bradbury" w:date="2022-03-01T20:39:00Z">
        <w:r w:rsidR="006F0E0C">
          <w:t>at reference point MBS</w:t>
        </w:r>
        <w:r w:rsidR="006F0E0C">
          <w:noBreakHyphen/>
          <w:t>4</w:t>
        </w:r>
        <w:r w:rsidR="006F0E0C">
          <w:noBreakHyphen/>
          <w:t xml:space="preserve">MC. This is achieved </w:t>
        </w:r>
      </w:ins>
      <w:ins w:id="699" w:author="Richard Bradbury" w:date="2022-03-01T20:57:00Z">
        <w:r w:rsidR="009232BF">
          <w:t>by passing the MBS data to</w:t>
        </w:r>
      </w:ins>
      <w:ins w:id="700" w:author="Richard Bradbury" w:date="2022-03-01T19:27:00Z">
        <w:r w:rsidR="007A13BC">
          <w:t xml:space="preserve"> the MB</w:t>
        </w:r>
        <w:r w:rsidR="007A13BC">
          <w:noBreakHyphen/>
          <w:t>UPF</w:t>
        </w:r>
      </w:ins>
      <w:ins w:id="701" w:author="Richard Bradbury" w:date="2022-03-01T20:58:00Z">
        <w:r w:rsidR="009232BF">
          <w:t xml:space="preserve"> at reference point Nmb9</w:t>
        </w:r>
      </w:ins>
      <w:ins w:id="702" w:author="Richard Bradbury" w:date="2022-03-01T19:27:00Z">
        <w:r w:rsidR="007A13BC">
          <w:t xml:space="preserve">, </w:t>
        </w:r>
      </w:ins>
      <w:ins w:id="703" w:author="Richard Bradbury" w:date="2022-03-01T20:58:00Z">
        <w:r w:rsidR="009232BF">
          <w:t>according to the protocol stacks defined in</w:t>
        </w:r>
      </w:ins>
      <w:ins w:id="704" w:author="Richard Bradbury" w:date="2022-03-01T19:27:00Z">
        <w:r w:rsidR="007A13BC">
          <w:t xml:space="preserve"> clause 8.2 of TS 23.247 [5].</w:t>
        </w:r>
      </w:ins>
    </w:p>
    <w:p w14:paraId="5C457BDC" w14:textId="48620EB0" w:rsidR="009232BF" w:rsidRDefault="00947268" w:rsidP="007A13BC">
      <w:pPr>
        <w:pStyle w:val="B1"/>
        <w:rPr>
          <w:ins w:id="705" w:author="Richard Bradbury" w:date="2022-03-01T20:59:00Z"/>
        </w:rPr>
      </w:pPr>
      <w:ins w:id="706" w:author="Richard Bradbury" w:date="2022-03-02T10:11:00Z">
        <w:r>
          <w:t>5</w:t>
        </w:r>
      </w:ins>
      <w:ins w:id="707" w:author="Richard Bradbury" w:date="2022-03-01T19:29:00Z">
        <w:r w:rsidR="007A13BC">
          <w:t>.</w:t>
        </w:r>
        <w:r w:rsidR="007A13BC">
          <w:tab/>
        </w:r>
      </w:ins>
      <w:ins w:id="708" w:author="Richard Bradbury" w:date="2022-03-01T19:33:00Z">
        <w:r w:rsidR="007A13BC">
          <w:t>On success</w:t>
        </w:r>
      </w:ins>
      <w:ins w:id="709" w:author="Richard Bradbury" w:date="2022-03-01T20:59:00Z">
        <w:r w:rsidR="009232BF">
          <w:t>ful content ingest and MBS data distribution</w:t>
        </w:r>
      </w:ins>
      <w:ins w:id="710" w:author="Richard Bradbury" w:date="2022-03-01T19:33:00Z">
        <w:r w:rsidR="007A13BC">
          <w:t>, the state of the MBS Distribution Session in the MBS</w:t>
        </w:r>
      </w:ins>
      <w:ins w:id="711" w:author="Richard Bradbury" w:date="2022-03-01T20:59:00Z">
        <w:r w:rsidR="009232BF">
          <w:t>T</w:t>
        </w:r>
      </w:ins>
      <w:ins w:id="712" w:author="Richard Bradbury" w:date="2022-03-01T19:33:00Z">
        <w:r w:rsidR="007A13BC">
          <w:t>F becomes</w:t>
        </w:r>
      </w:ins>
      <w:ins w:id="713" w:author="Richard Bradbury" w:date="2022-03-01T19:34:00Z">
        <w:r w:rsidR="00434E01">
          <w:t xml:space="preserve"> and remains</w:t>
        </w:r>
      </w:ins>
      <w:ins w:id="714"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715" w:author="Richard Bradbury" w:date="2022-03-01T19:29:00Z"/>
        </w:rPr>
      </w:pPr>
      <w:ins w:id="716"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717" w:author="Richard Bradbury" w:date="2022-03-01T19:35:00Z">
        <w:r w:rsidR="00434E01">
          <w:t xml:space="preserve">any changes </w:t>
        </w:r>
      </w:ins>
      <w:ins w:id="718" w:author="Richard Bradbury" w:date="2022-03-01T20:39:00Z">
        <w:r w:rsidR="006F0E0C">
          <w:t>to</w:t>
        </w:r>
      </w:ins>
      <w:ins w:id="719" w:author="Richard Bradbury" w:date="2022-03-01T19:35:00Z">
        <w:r w:rsidR="00434E01">
          <w:t xml:space="preserve"> </w:t>
        </w:r>
      </w:ins>
      <w:ins w:id="720" w:author="Richard Bradbury" w:date="2022-03-01T20:39:00Z">
        <w:r w:rsidR="006F0E0C">
          <w:t xml:space="preserve">the </w:t>
        </w:r>
      </w:ins>
      <w:ins w:id="721" w:author="Richard Bradbury" w:date="2022-03-01T19:35:00Z">
        <w:r w:rsidR="00434E01">
          <w:t xml:space="preserve">state </w:t>
        </w:r>
      </w:ins>
      <w:ins w:id="722" w:author="Richard Bradbury" w:date="2022-03-01T20:39:00Z">
        <w:r w:rsidR="006F0E0C">
          <w:t>of</w:t>
        </w:r>
      </w:ins>
      <w:ins w:id="723" w:author="Richard Bradbury" w:date="2022-03-01T19:35:00Z">
        <w:r w:rsidR="00434E01">
          <w:t xml:space="preserve"> the MBS Distribution Session</w:t>
        </w:r>
      </w:ins>
      <w:ins w:id="724" w:author="Richard Bradbury" w:date="2022-03-01T19:29:00Z">
        <w:r>
          <w:t>.</w:t>
        </w:r>
      </w:ins>
    </w:p>
    <w:p w14:paraId="05F8BF54" w14:textId="04B2E83B" w:rsidR="007A13BC" w:rsidRDefault="00947268" w:rsidP="007A13BC">
      <w:pPr>
        <w:pStyle w:val="B1"/>
        <w:rPr>
          <w:ins w:id="725" w:author="Richard Bradbury" w:date="2022-03-01T20:29:00Z"/>
        </w:rPr>
      </w:pPr>
      <w:ins w:id="726" w:author="Richard Bradbury" w:date="2022-03-02T10:11:00Z">
        <w:r>
          <w:t>6</w:t>
        </w:r>
      </w:ins>
      <w:ins w:id="727"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8 (or Nnm5+N33, if invoked via the NEF) to inform the MBS Application Provider of </w:t>
        </w:r>
      </w:ins>
      <w:ins w:id="728" w:author="Richard Bradbury" w:date="2022-03-01T19:35:00Z">
        <w:r w:rsidR="00434E01">
          <w:t xml:space="preserve">any changes </w:t>
        </w:r>
      </w:ins>
      <w:ins w:id="729" w:author="Richard Bradbury" w:date="2022-03-01T20:40:00Z">
        <w:r w:rsidR="006F0E0C">
          <w:t>to the</w:t>
        </w:r>
      </w:ins>
      <w:ins w:id="730" w:author="Richard Bradbury" w:date="2022-03-01T19:35:00Z">
        <w:r w:rsidR="00434E01">
          <w:t xml:space="preserve"> state </w:t>
        </w:r>
      </w:ins>
      <w:ins w:id="731" w:author="Richard Bradbury" w:date="2022-03-01T20:40:00Z">
        <w:r w:rsidR="006F0E0C">
          <w:t>of</w:t>
        </w:r>
      </w:ins>
      <w:ins w:id="732" w:author="Richard Bradbury" w:date="2022-03-01T19:35:00Z">
        <w:r w:rsidR="00434E01">
          <w:t xml:space="preserve"> </w:t>
        </w:r>
      </w:ins>
      <w:ins w:id="733" w:author="Richard Bradbury" w:date="2022-03-01T19:36:00Z">
        <w:r w:rsidR="00434E01">
          <w:t>the</w:t>
        </w:r>
      </w:ins>
      <w:ins w:id="734" w:author="Richard Bradbury" w:date="2022-03-01T19:35:00Z">
        <w:r w:rsidR="00434E01">
          <w:t xml:space="preserve"> MBS Distribution Session</w:t>
        </w:r>
      </w:ins>
      <w:ins w:id="735" w:author="Richard Bradbury (2022-03-03)" w:date="2022-03-03T11:26:00Z">
        <w:r w:rsidR="00432160">
          <w:t xml:space="preserve"> in the context of its parent MBS User Data Ingest Session</w:t>
        </w:r>
      </w:ins>
      <w:ins w:id="736" w:author="Richard Bradbury" w:date="2022-03-01T19:29:00Z">
        <w:r w:rsidR="007A13BC">
          <w:t>.</w:t>
        </w:r>
      </w:ins>
    </w:p>
    <w:p w14:paraId="6483E000" w14:textId="40BA85AA" w:rsidR="00FC6FE6" w:rsidRDefault="00FC6FE6" w:rsidP="006F0E0C">
      <w:pPr>
        <w:keepNext/>
        <w:keepLines/>
        <w:rPr>
          <w:ins w:id="737" w:author="Richard Bradbury" w:date="2022-03-01T19:29:00Z"/>
        </w:rPr>
      </w:pPr>
      <w:ins w:id="738"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739"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740" w:author="Richard Bradbury" w:date="2022-03-01T20:18:00Z"/>
        </w:rPr>
      </w:pPr>
      <w:ins w:id="741"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0605757" r:id="rId31"/>
          </w:object>
        </w:r>
      </w:ins>
    </w:p>
    <w:p w14:paraId="641C586A" w14:textId="1A7DA4B6" w:rsidR="00A024F7" w:rsidRDefault="00A024F7" w:rsidP="00A024F7">
      <w:pPr>
        <w:pStyle w:val="TF"/>
        <w:rPr>
          <w:ins w:id="742" w:author="Richard Bradbury" w:date="2022-03-01T20:18:00Z"/>
        </w:rPr>
      </w:pPr>
      <w:ins w:id="743" w:author="Richard Bradbury" w:date="2022-03-01T20:18:00Z">
        <w:r>
          <w:t>Figure 5.5</w:t>
        </w:r>
        <w:r>
          <w:noBreakHyphen/>
        </w:r>
      </w:ins>
      <w:ins w:id="744" w:author="Richard Bradbury" w:date="2022-03-01T20:30:00Z">
        <w:r w:rsidR="00FC6FE6">
          <w:t>2</w:t>
        </w:r>
      </w:ins>
      <w:ins w:id="745" w:author="Richard Bradbury" w:date="2022-03-01T20:18:00Z">
        <w:r>
          <w:t xml:space="preserve">: Call flow for MBS </w:t>
        </w:r>
      </w:ins>
      <w:ins w:id="746" w:author="Richard Bradbury" w:date="2022-03-01T21:00:00Z">
        <w:r w:rsidR="009232BF">
          <w:t>User Service</w:t>
        </w:r>
      </w:ins>
      <w:ins w:id="747" w:author="Richard Bradbury" w:date="2022-03-01T20:18:00Z">
        <w:r>
          <w:t xml:space="preserve"> activation by MBS Client</w:t>
        </w:r>
      </w:ins>
    </w:p>
    <w:p w14:paraId="4386B197" w14:textId="3E4331D8" w:rsidR="007A13BC" w:rsidRDefault="001513AF" w:rsidP="00434E01">
      <w:pPr>
        <w:rPr>
          <w:ins w:id="748" w:author="Richard Bradbury" w:date="2022-03-01T19:41:00Z"/>
        </w:rPr>
      </w:pPr>
      <w:ins w:id="749" w:author="Richard Bradbury" w:date="2022-03-01T19:51:00Z">
        <w:r>
          <w:t>The steps are as follows</w:t>
        </w:r>
      </w:ins>
      <w:ins w:id="750" w:author="Richard Bradbury" w:date="2022-03-01T19:41:00Z">
        <w:r w:rsidR="00434E01">
          <w:t>:</w:t>
        </w:r>
      </w:ins>
    </w:p>
    <w:p w14:paraId="1AE3CB28" w14:textId="30C58534" w:rsidR="00FC6FE6" w:rsidRDefault="00947268" w:rsidP="00434E01">
      <w:pPr>
        <w:pStyle w:val="B1"/>
        <w:rPr>
          <w:ins w:id="751" w:author="Richard Bradbury" w:date="2022-03-01T20:28:00Z"/>
        </w:rPr>
      </w:pPr>
      <w:ins w:id="752" w:author="Richard Bradbury" w:date="2022-03-02T10:11:00Z">
        <w:r>
          <w:t>7</w:t>
        </w:r>
      </w:ins>
      <w:ins w:id="753" w:author="Richard Bradbury (2022-03-04)" w:date="2022-03-04T11:11:00Z">
        <w:r w:rsidR="008669E4">
          <w:t>.</w:t>
        </w:r>
      </w:ins>
      <w:ins w:id="754" w:author="Richard Bradbury" w:date="2022-03-01T19:41:00Z">
        <w:r w:rsidR="00434E01">
          <w:tab/>
          <w:t>The MBS-Aware</w:t>
        </w:r>
      </w:ins>
      <w:ins w:id="755" w:author="Richard Bradbury" w:date="2022-03-01T19:42:00Z">
        <w:r w:rsidR="00434E01">
          <w:t xml:space="preserve"> Application invokes a client API </w:t>
        </w:r>
      </w:ins>
      <w:ins w:id="756" w:author="Richard Bradbury" w:date="2022-03-01T19:49:00Z">
        <w:r w:rsidR="001513AF">
          <w:t xml:space="preserve">exposed by the MBSF Client </w:t>
        </w:r>
      </w:ins>
      <w:ins w:id="757" w:author="Richard Bradbury" w:date="2022-03-01T19:42:00Z">
        <w:r w:rsidR="00434E01">
          <w:t>at reference point MBS-6 to activate the MBS</w:t>
        </w:r>
      </w:ins>
      <w:ins w:id="758" w:author="Richard Bradbury" w:date="2022-03-01T19:43:00Z">
        <w:r w:rsidR="00434E01">
          <w:t xml:space="preserve"> User Service Session.</w:t>
        </w:r>
      </w:ins>
    </w:p>
    <w:p w14:paraId="0A279B90" w14:textId="77777777" w:rsidR="008669E4" w:rsidRDefault="00434E01" w:rsidP="00FC6FE6">
      <w:pPr>
        <w:pStyle w:val="B1"/>
        <w:ind w:firstLine="0"/>
        <w:rPr>
          <w:ins w:id="759" w:author="Richard Bradbury (2022-03-04)" w:date="2022-03-04T11:15:00Z"/>
        </w:rPr>
      </w:pPr>
      <w:ins w:id="760" w:author="Richard Bradbury" w:date="2022-03-01T19:43:00Z">
        <w:r>
          <w:t>If the MBS User Service Announcement was received by the MBS</w:t>
        </w:r>
        <w:r w:rsidR="001513AF">
          <w:t>-Aware Application in step </w:t>
        </w:r>
      </w:ins>
      <w:ins w:id="761" w:author="Richard Bradbury" w:date="2022-03-02T10:14:00Z">
        <w:r w:rsidR="00AA2CF3">
          <w:t>2</w:t>
        </w:r>
      </w:ins>
      <w:ins w:id="762" w:author="Richard Bradbury" w:date="2022-03-01T19:43:00Z">
        <w:r w:rsidR="001513AF">
          <w:t xml:space="preserve">c </w:t>
        </w:r>
      </w:ins>
      <w:ins w:id="763" w:author="Richard Bradbury" w:date="2022-03-02T10:15:00Z">
        <w:r w:rsidR="00AA2CF3">
          <w:t>in clause 5.4</w:t>
        </w:r>
      </w:ins>
      <w:ins w:id="764" w:author="Richard Bradbury" w:date="2022-03-01T19:43:00Z">
        <w:r w:rsidR="001513AF">
          <w:t>, this is pa</w:t>
        </w:r>
      </w:ins>
      <w:ins w:id="765" w:author="Richard Bradbury" w:date="2022-03-01T19:44:00Z">
        <w:r w:rsidR="001513AF">
          <w:t>ssed as one of the parameters in the API call.</w:t>
        </w:r>
      </w:ins>
    </w:p>
    <w:p w14:paraId="2AC6C85D" w14:textId="30F6E122" w:rsidR="00434E01" w:rsidRDefault="001513AF" w:rsidP="00FC6FE6">
      <w:pPr>
        <w:pStyle w:val="B1"/>
        <w:ind w:firstLine="0"/>
        <w:rPr>
          <w:ins w:id="766" w:author="Richard Bradbury" w:date="2022-03-01T20:26:00Z"/>
        </w:rPr>
      </w:pPr>
      <w:ins w:id="767" w:author="Richard Bradbury" w:date="2022-03-01T19:44:00Z">
        <w:r>
          <w:t xml:space="preserve">Otherwise, the target service is identified by </w:t>
        </w:r>
      </w:ins>
      <w:ins w:id="768" w:author="Richard Bradbury" w:date="2022-03-01T19:45:00Z">
        <w:r>
          <w:t xml:space="preserve">one of the </w:t>
        </w:r>
        <w:del w:id="769" w:author="Richard Bradbury (2022-03-04)" w:date="2022-03-04T11:12:00Z">
          <w:r w:rsidDel="008669E4">
            <w:delText xml:space="preserve">external </w:delText>
          </w:r>
        </w:del>
        <w:r>
          <w:t>service identifiers in the MBS User Service entity (see clause 4.5.3)</w:t>
        </w:r>
      </w:ins>
      <w:ins w:id="770" w:author="Richard Bradbury (2022-03-04)" w:date="2022-03-04T11:13:00Z">
        <w:r w:rsidR="008669E4">
          <w:t xml:space="preserve"> and this identifier is used by the MBSF Client to </w:t>
        </w:r>
      </w:ins>
      <w:ins w:id="771" w:author="Richard Bradbury (2022-03-04)" w:date="2022-03-04T11:14:00Z">
        <w:r w:rsidR="008669E4">
          <w:t>locate</w:t>
        </w:r>
      </w:ins>
      <w:ins w:id="772" w:author="Richard Bradbury (2022-03-04)" w:date="2022-03-04T11:13:00Z">
        <w:r w:rsidR="008669E4">
          <w:t xml:space="preserve"> </w:t>
        </w:r>
      </w:ins>
      <w:ins w:id="773" w:author="Richard Bradbury (2022-03-04)" w:date="2022-03-04T11:14:00Z">
        <w:r w:rsidR="008669E4">
          <w:t>an</w:t>
        </w:r>
      </w:ins>
      <w:ins w:id="774" w:author="Richard Bradbury (2022-03-04)" w:date="2022-03-04T11:13:00Z">
        <w:r w:rsidR="008669E4">
          <w:t xml:space="preserve"> MBS User Service Announcement obt</w:t>
        </w:r>
      </w:ins>
      <w:ins w:id="775" w:author="Richard Bradbury (2022-03-04)" w:date="2022-03-04T11:14:00Z">
        <w:r w:rsidR="008669E4">
          <w:t>ained according to step 2a or step 2b in clause 5.4</w:t>
        </w:r>
      </w:ins>
      <w:ins w:id="776" w:author="Richard Bradbury" w:date="2022-03-01T19:45:00Z">
        <w:r>
          <w:t>.</w:t>
        </w:r>
      </w:ins>
    </w:p>
    <w:p w14:paraId="355714FB" w14:textId="360C4620" w:rsidR="00FC6FE6" w:rsidRDefault="00FC6FE6" w:rsidP="00AD196C">
      <w:pPr>
        <w:keepNext/>
        <w:rPr>
          <w:ins w:id="777" w:author="Richard Bradbury" w:date="2022-03-01T19:47:00Z"/>
        </w:rPr>
      </w:pPr>
      <w:ins w:id="778" w:author="Richard Bradbury" w:date="2022-03-01T20:26:00Z">
        <w:r>
          <w:t>For each MBS Distribution Session listed in the composite MBS User Service Announcement:</w:t>
        </w:r>
      </w:ins>
    </w:p>
    <w:p w14:paraId="56AB7A8E" w14:textId="00BD0A27" w:rsidR="001513AF" w:rsidRDefault="00947268" w:rsidP="00434E01">
      <w:pPr>
        <w:pStyle w:val="B1"/>
        <w:rPr>
          <w:ins w:id="779" w:author="Richard Bradbury" w:date="2022-03-01T20:13:00Z"/>
        </w:rPr>
      </w:pPr>
      <w:ins w:id="780" w:author="Richard Bradbury" w:date="2022-03-02T10:11:00Z">
        <w:r>
          <w:t>8</w:t>
        </w:r>
      </w:ins>
      <w:ins w:id="781" w:author="Richard Bradbury" w:date="2022-03-01T19:47:00Z">
        <w:r w:rsidR="001513AF">
          <w:t>.</w:t>
        </w:r>
        <w:r w:rsidR="001513AF">
          <w:tab/>
        </w:r>
      </w:ins>
      <w:ins w:id="782" w:author="Richard Bradbury" w:date="2022-03-01T20:26:00Z">
        <w:r w:rsidR="00FC6FE6">
          <w:t>T</w:t>
        </w:r>
      </w:ins>
      <w:ins w:id="783" w:author="Richard Bradbury" w:date="2022-03-01T19:48:00Z">
        <w:r w:rsidR="001513AF">
          <w:t>he MBSF</w:t>
        </w:r>
      </w:ins>
      <w:ins w:id="784" w:author="Richard Bradbury" w:date="2022-03-01T19:49:00Z">
        <w:r w:rsidR="001513AF">
          <w:t> </w:t>
        </w:r>
      </w:ins>
      <w:ins w:id="785" w:author="Richard Bradbury" w:date="2022-03-01T19:48:00Z">
        <w:r w:rsidR="001513AF">
          <w:t xml:space="preserve">Client invokes a client API </w:t>
        </w:r>
      </w:ins>
      <w:ins w:id="786" w:author="Richard Bradbury" w:date="2022-03-01T19:49:00Z">
        <w:r w:rsidR="001513AF">
          <w:t>exposed by the MBSTF Client at reference point MBS</w:t>
        </w:r>
        <w:r w:rsidR="001513AF">
          <w:noBreakHyphen/>
          <w:t>6′ to activate rec</w:t>
        </w:r>
      </w:ins>
      <w:ins w:id="787" w:author="Richard Bradbury" w:date="2022-03-01T19:52:00Z">
        <w:r w:rsidR="001513AF">
          <w:t>eption of the MBS Distribution Session</w:t>
        </w:r>
      </w:ins>
      <w:ins w:id="788" w:author="Richard Bradbury (2022-03-04)" w:date="2022-03-04T11:12:00Z">
        <w:r w:rsidR="008669E4">
          <w:t xml:space="preserve"> in question</w:t>
        </w:r>
      </w:ins>
      <w:ins w:id="789" w:author="Richard Bradbury" w:date="2022-03-01T19:52:00Z">
        <w:r w:rsidR="001513AF">
          <w:t xml:space="preserve">. The </w:t>
        </w:r>
      </w:ins>
      <w:ins w:id="790" w:author="Richard Bradbury (2022-03-03bis)" w:date="2022-03-03T19:52:00Z">
        <w:r w:rsidR="004041E2">
          <w:t>Session Descri</w:t>
        </w:r>
      </w:ins>
      <w:ins w:id="791" w:author="Richard Bradbury" w:date="2022-03-01T19:52:00Z">
        <w:r w:rsidR="001513AF">
          <w:t xml:space="preserve">ption parameters </w:t>
        </w:r>
      </w:ins>
      <w:ins w:id="792" w:author="Richard Bradbury (2022-03-03bis)" w:date="2022-03-03T19:52:00Z">
        <w:r w:rsidR="004041E2">
          <w:t>needed to receive</w:t>
        </w:r>
      </w:ins>
      <w:ins w:id="793" w:author="Richard Bradbury" w:date="2022-03-01T19:52:00Z">
        <w:r w:rsidR="001513AF">
          <w:t xml:space="preserve"> the MBS Distribution </w:t>
        </w:r>
      </w:ins>
      <w:ins w:id="794" w:author="Richard Bradbury" w:date="2022-03-01T19:53:00Z">
        <w:r w:rsidR="001513AF">
          <w:t xml:space="preserve">Session are taken from the relevant MBS </w:t>
        </w:r>
      </w:ins>
      <w:ins w:id="795" w:author="Richard Bradbury (2022-03-03bis)" w:date="2022-03-03T19:52:00Z">
        <w:r w:rsidR="004041E2">
          <w:t>Distribution Session</w:t>
        </w:r>
      </w:ins>
      <w:ins w:id="796" w:author="Richard Bradbury" w:date="2022-03-01T19:53:00Z">
        <w:r w:rsidR="001513AF">
          <w:t xml:space="preserve"> Announcement </w:t>
        </w:r>
      </w:ins>
      <w:ins w:id="797" w:author="Richard Bradbury" w:date="2022-03-01T20:28:00Z">
        <w:r w:rsidR="00FC6FE6">
          <w:t xml:space="preserve">which, in turn, is </w:t>
        </w:r>
      </w:ins>
      <w:ins w:id="798" w:author="Richard Bradbury" w:date="2022-03-01T19:53:00Z">
        <w:r w:rsidR="001513AF">
          <w:t>extracted from the composite MBS User Service Announcement</w:t>
        </w:r>
      </w:ins>
      <w:ins w:id="799" w:author="Richard Bradbury" w:date="2022-03-01T20:28:00Z">
        <w:r w:rsidR="00FC6FE6">
          <w:t>.</w:t>
        </w:r>
      </w:ins>
    </w:p>
    <w:p w14:paraId="4D5F30AF" w14:textId="14D34DD7" w:rsidR="00366699" w:rsidRPr="001513AF" w:rsidRDefault="00947268" w:rsidP="00434E01">
      <w:pPr>
        <w:pStyle w:val="B1"/>
        <w:rPr>
          <w:ins w:id="800" w:author="Richard Bradbury" w:date="2022-03-01T19:27:00Z"/>
        </w:rPr>
      </w:pPr>
      <w:ins w:id="801" w:author="Richard Bradbury" w:date="2022-03-02T10:11:00Z">
        <w:r>
          <w:t>9</w:t>
        </w:r>
      </w:ins>
      <w:ins w:id="802" w:author="Richard Bradbury" w:date="2022-03-01T20:13:00Z">
        <w:r w:rsidR="00366699">
          <w:t>.</w:t>
        </w:r>
        <w:r w:rsidR="00366699">
          <w:tab/>
          <w:t>MBS</w:t>
        </w:r>
      </w:ins>
      <w:ins w:id="803" w:author="Richard Bradbury" w:date="2022-03-01T20:25:00Z">
        <w:r w:rsidR="00FC6FE6">
          <w:t xml:space="preserve"> data </w:t>
        </w:r>
      </w:ins>
      <w:ins w:id="804" w:author="Richard Bradbury" w:date="2022-03-01T20:27:00Z">
        <w:r w:rsidR="00FC6FE6">
          <w:t xml:space="preserve">from the MBSTF </w:t>
        </w:r>
      </w:ins>
      <w:ins w:id="805" w:author="Richard Bradbury" w:date="2022-03-01T20:25:00Z">
        <w:r w:rsidR="00FC6FE6">
          <w:t>is received</w:t>
        </w:r>
      </w:ins>
      <w:ins w:id="806" w:author="Richard Bradbury" w:date="2022-03-01T20:26:00Z">
        <w:r w:rsidR="00FC6FE6">
          <w:t xml:space="preserve"> by the MBSTF Client</w:t>
        </w:r>
      </w:ins>
      <w:ins w:id="807" w:author="Richard Bradbury" w:date="2022-03-01T20:27:00Z">
        <w:r w:rsidR="00FC6FE6">
          <w:t xml:space="preserve"> at reference point MBS</w:t>
        </w:r>
        <w:r w:rsidR="00FC6FE6">
          <w:noBreakHyphen/>
          <w:t>4</w:t>
        </w:r>
        <w:r w:rsidR="00FC6FE6">
          <w:noBreakHyphen/>
          <w:t>MC</w:t>
        </w:r>
      </w:ins>
      <w:ins w:id="808" w:author="Richard Bradbury" w:date="2022-03-01T20:26:00Z">
        <w:r w:rsidR="00FC6FE6">
          <w:t>.</w:t>
        </w:r>
      </w:ins>
    </w:p>
    <w:p w14:paraId="7AB81873" w14:textId="2EB14665" w:rsidR="009232BF" w:rsidRDefault="009232BF" w:rsidP="009232BF">
      <w:pPr>
        <w:pStyle w:val="Heading2"/>
      </w:pPr>
      <w:bookmarkStart w:id="809" w:name="_Toc96532815"/>
      <w:r w:rsidRPr="005F5B8C">
        <w:lastRenderedPageBreak/>
        <w:t>5.6</w:t>
      </w:r>
      <w:r w:rsidRPr="005F5B8C">
        <w:tab/>
      </w:r>
      <w:del w:id="810" w:author="Richard Bradbury" w:date="2022-03-01T21:14:00Z">
        <w:r w:rsidRPr="005F5B8C" w:rsidDel="00113948">
          <w:delText>Associated delivery p</w:delText>
        </w:r>
      </w:del>
      <w:del w:id="811" w:author="Richard Bradbury (2022-03-04)" w:date="2022-03-04T11:16:00Z">
        <w:r w:rsidRPr="005F5B8C" w:rsidDel="00555E94">
          <w:delText>rocedures</w:delText>
        </w:r>
      </w:del>
      <w:bookmarkEnd w:id="809"/>
      <w:ins w:id="812" w:author="Richard Bradbury (2022-03-04)" w:date="2022-03-04T11:16:00Z">
        <w:r w:rsidR="00555E94">
          <w:t>Procedure</w:t>
        </w:r>
      </w:ins>
      <w:ins w:id="813" w:author="Richard Bradbury" w:date="2022-03-01T21:14:00Z">
        <w:r w:rsidR="00113948">
          <w:t xml:space="preserve"> for User Service data re</w:t>
        </w:r>
      </w:ins>
      <w:ins w:id="814" w:author="Richard Bradbury" w:date="2022-03-01T21:20:00Z">
        <w:r w:rsidR="003C2F47">
          <w:t>pair</w:t>
        </w:r>
      </w:ins>
    </w:p>
    <w:p w14:paraId="7AE361E5" w14:textId="7247AF5E" w:rsidR="00113948" w:rsidRDefault="00113948" w:rsidP="008669E4">
      <w:pPr>
        <w:keepNext/>
        <w:rPr>
          <w:ins w:id="815" w:author="Richard Bradbury" w:date="2022-03-02T10:17:00Z"/>
        </w:rPr>
      </w:pPr>
      <w:ins w:id="816" w:author="Richard Bradbury" w:date="2022-03-01T21:15:00Z">
        <w:r>
          <w:t>In the case of the Object Distribution Method</w:t>
        </w:r>
      </w:ins>
      <w:ins w:id="817" w:author="Richard Bradbury" w:date="2022-03-01T21:19:00Z">
        <w:r w:rsidR="00DB522C">
          <w:t xml:space="preserve"> (as defined in clause 6.1)</w:t>
        </w:r>
      </w:ins>
      <w:ins w:id="818" w:author="Richard Bradbury" w:date="2022-03-01T21:15:00Z">
        <w:r>
          <w:t xml:space="preserve">, the MBSTF Client </w:t>
        </w:r>
      </w:ins>
      <w:ins w:id="819" w:author="Richard Bradbury" w:date="2022-03-01T21:19:00Z">
        <w:r w:rsidR="003C2F47">
          <w:t>may</w:t>
        </w:r>
      </w:ins>
      <w:ins w:id="820" w:author="Richard Bradbury" w:date="2022-03-01T21:15:00Z">
        <w:r>
          <w:t xml:space="preserve"> collaborate with the MBS</w:t>
        </w:r>
      </w:ins>
      <w:ins w:id="821" w:author="Richard Bradbury" w:date="2022-03-01T21:16:00Z">
        <w:r>
          <w:t xml:space="preserve"> AS </w:t>
        </w:r>
      </w:ins>
      <w:ins w:id="822" w:author="Richard Bradbury" w:date="2022-03-01T21:17:00Z">
        <w:r w:rsidR="00DB522C">
          <w:t>at reference point MBS</w:t>
        </w:r>
        <w:r w:rsidR="00DB522C">
          <w:noBreakHyphen/>
          <w:t>4</w:t>
        </w:r>
        <w:r w:rsidR="00DB522C">
          <w:noBreakHyphen/>
          <w:t xml:space="preserve">UC </w:t>
        </w:r>
      </w:ins>
      <w:ins w:id="823" w:author="Richard Bradbury" w:date="2022-03-01T21:16:00Z">
        <w:r>
          <w:t xml:space="preserve">to recover </w:t>
        </w:r>
      </w:ins>
      <w:ins w:id="824" w:author="Richard Bradbury" w:date="2022-03-02T10:09:00Z">
        <w:r w:rsidR="0083090A">
          <w:t xml:space="preserve">lost </w:t>
        </w:r>
      </w:ins>
      <w:ins w:id="825" w:author="Richard Bradbury" w:date="2022-03-01T21:17:00Z">
        <w:r w:rsidR="00DB522C">
          <w:t>portions of</w:t>
        </w:r>
      </w:ins>
      <w:ins w:id="826" w:author="Richard Bradbury" w:date="2022-03-02T10:09:00Z">
        <w:r w:rsidR="0083090A">
          <w:t xml:space="preserve"> </w:t>
        </w:r>
      </w:ins>
      <w:ins w:id="827" w:author="Richard Bradbury" w:date="2022-03-01T21:17:00Z">
        <w:r w:rsidR="00DB522C">
          <w:t xml:space="preserve">content corresponding to MBS data that was not successfully received </w:t>
        </w:r>
      </w:ins>
      <w:ins w:id="828" w:author="Richard Bradbury" w:date="2022-03-02T10:09:00Z">
        <w:r w:rsidR="0083090A">
          <w:t xml:space="preserve">by the MBSTF Client </w:t>
        </w:r>
      </w:ins>
      <w:ins w:id="829" w:author="Richard Bradbury" w:date="2022-03-01T21:17:00Z">
        <w:r w:rsidR="00DB522C">
          <w:t>at reference point MBS</w:t>
        </w:r>
        <w:r w:rsidR="00DB522C">
          <w:noBreakHyphen/>
          <w:t>4</w:t>
        </w:r>
        <w:r w:rsidR="00DB522C">
          <w:noBreakHyphen/>
          <w:t xml:space="preserve">MC (see </w:t>
        </w:r>
      </w:ins>
      <w:ins w:id="830" w:author="Richard Bradbury" w:date="2022-03-02T10:22:00Z">
        <w:r w:rsidR="002D564D">
          <w:t xml:space="preserve">step 9 in </w:t>
        </w:r>
      </w:ins>
      <w:ins w:id="831" w:author="Richard Bradbury" w:date="2022-03-01T21:17:00Z">
        <w:r w:rsidR="00DB522C">
          <w:t>cl</w:t>
        </w:r>
      </w:ins>
      <w:ins w:id="832" w:author="Richard Bradbury" w:date="2022-03-01T21:18:00Z">
        <w:r w:rsidR="00DB522C">
          <w:t>ause 5.5).</w:t>
        </w:r>
      </w:ins>
    </w:p>
    <w:p w14:paraId="72D51C2F" w14:textId="74D746D8" w:rsidR="00AA2CF3" w:rsidRDefault="00AA2CF3" w:rsidP="008669E4">
      <w:pPr>
        <w:keepNext/>
        <w:rPr>
          <w:ins w:id="833" w:author="Richard Bradbury" w:date="2022-03-02T10:05:00Z"/>
        </w:rPr>
      </w:pPr>
      <w:ins w:id="834" w:author="Richard Bradbury" w:date="2022-03-02T10:17:00Z">
        <w:r>
          <w:t xml:space="preserve">The procedure </w:t>
        </w:r>
      </w:ins>
      <w:ins w:id="835" w:author="Richard Bradbury" w:date="2022-03-02T10:18:00Z">
        <w:r>
          <w:t xml:space="preserve">for data repair </w:t>
        </w:r>
      </w:ins>
      <w:ins w:id="836" w:author="Richard Bradbury" w:date="2022-03-02T10:17:00Z">
        <w:r>
          <w:t>is illustrated in figure 5.6</w:t>
        </w:r>
        <w:r>
          <w:noBreakHyphen/>
          <w:t>1 below:</w:t>
        </w:r>
      </w:ins>
    </w:p>
    <w:p w14:paraId="20E5F840" w14:textId="767A4F37" w:rsidR="0083090A" w:rsidRDefault="002D564D" w:rsidP="0083090A">
      <w:pPr>
        <w:jc w:val="center"/>
        <w:rPr>
          <w:ins w:id="837" w:author="Richard Bradbury" w:date="2022-03-02T10:05:00Z"/>
        </w:rPr>
      </w:pPr>
      <w:ins w:id="838" w:author="Richard Bradbury" w:date="2022-03-02T10:06:00Z">
        <w:r>
          <w:object w:dxaOrig="4620" w:dyaOrig="2580" w14:anchorId="696414AE">
            <v:shape id="_x0000_i1032" type="#_x0000_t75" style="width:191.25pt;height:106.5pt" o:ole="">
              <v:imagedata r:id="rId32" o:title=""/>
            </v:shape>
            <o:OLEObject Type="Embed" ProgID="Mscgen.Chart" ShapeID="_x0000_i1032" DrawAspect="Content" ObjectID="_1710605758" r:id="rId33"/>
          </w:object>
        </w:r>
      </w:ins>
    </w:p>
    <w:p w14:paraId="466FAAC4" w14:textId="10544362" w:rsidR="0083090A" w:rsidRDefault="0083090A" w:rsidP="0083090A">
      <w:pPr>
        <w:pStyle w:val="TF"/>
        <w:rPr>
          <w:ins w:id="839" w:author="Richard Bradbury" w:date="2022-03-01T21:19:00Z"/>
        </w:rPr>
      </w:pPr>
      <w:ins w:id="840"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2-03-03bis)" w:date="2022-03-04T09:45:00Z" w:initials="RJB">
    <w:p w14:paraId="225D0068" w14:textId="620C26A8" w:rsidR="009D708F" w:rsidRDefault="009D708F">
      <w:pPr>
        <w:pStyle w:val="CommentText"/>
      </w:pPr>
      <w:r>
        <w:rPr>
          <w:rStyle w:val="CommentReference"/>
        </w:rPr>
        <w:annotationRef/>
      </w:r>
      <w:r>
        <w:t>MBS Distribution Session Announcement separated out from MBS User Service Announcement.</w:t>
      </w:r>
    </w:p>
  </w:comment>
  <w:comment w:id="5" w:author="Richard Bradbury" w:date="2022-03-10T17:53:00Z" w:initials="RJB">
    <w:p w14:paraId="2CD76225" w14:textId="579E97BF" w:rsidR="00135CD1" w:rsidRDefault="00135CD1">
      <w:pPr>
        <w:pStyle w:val="CommentText"/>
      </w:pPr>
      <w:r>
        <w:rPr>
          <w:rStyle w:val="CommentReference"/>
        </w:rPr>
        <w:annotationRef/>
      </w:r>
      <w:r>
        <w:t>MBSTF Client added as the consumer of the MBS Distribution Session Announcement.</w:t>
      </w:r>
    </w:p>
  </w:comment>
  <w:comment w:id="6" w:author="Richard Bradbury (2022-03-23)" w:date="2022-03-23T16:37:00Z" w:initials="RJB">
    <w:p w14:paraId="7A280F03" w14:textId="08BCE94B" w:rsidR="001E4DF8" w:rsidRDefault="001E4DF8">
      <w:pPr>
        <w:pStyle w:val="CommentText"/>
      </w:pPr>
      <w:r>
        <w:rPr>
          <w:rStyle w:val="CommentReference"/>
        </w:rPr>
        <w:annotationRef/>
      </w:r>
      <w:r>
        <w:t>TMGI -&gt; MBS Session Identifier</w:t>
      </w:r>
    </w:p>
  </w:comment>
  <w:comment w:id="7" w:author="Richard Bradbury (2022-03-28)" w:date="2022-03-28T16:34:00Z" w:initials="RJB">
    <w:p w14:paraId="69D65B22" w14:textId="45517C8F" w:rsidR="00400CF0" w:rsidRDefault="00400CF0">
      <w:pPr>
        <w:pStyle w:val="CommentText"/>
      </w:pPr>
      <w:r>
        <w:rPr>
          <w:rStyle w:val="CommentReference"/>
        </w:rPr>
        <w:annotationRef/>
      </w:r>
      <w:r>
        <w:t>Added Object repair base URL to MBS Object Distribution Session.</w:t>
      </w:r>
    </w:p>
  </w:comment>
  <w:comment w:id="31" w:author="Richard Bradbury (2022-03-04)" w:date="2022-03-04T11:28:00Z" w:initials="RJB">
    <w:p w14:paraId="5812EE6F" w14:textId="6991D729" w:rsidR="00565269" w:rsidRDefault="00565269">
      <w:pPr>
        <w:pStyle w:val="CommentText"/>
      </w:pPr>
      <w:r>
        <w:rPr>
          <w:rStyle w:val="CommentReference"/>
        </w:rPr>
        <w:annotationRef/>
      </w:r>
      <w:r>
        <w:t>@MCC: N.B. Remove square brackets</w:t>
      </w:r>
      <w:r w:rsidR="00A947AF">
        <w:t>, please</w:t>
      </w:r>
      <w:r>
        <w:t>.</w:t>
      </w:r>
    </w:p>
  </w:comment>
  <w:comment w:id="80" w:author="Richard Bradbury (2022-03-28)" w:date="2022-03-28T16:21:00Z" w:initials="RJB">
    <w:p w14:paraId="5BE661CA" w14:textId="09440F92" w:rsidR="00006593" w:rsidRDefault="00006593">
      <w:pPr>
        <w:pStyle w:val="CommentText"/>
      </w:pPr>
      <w:r>
        <w:rPr>
          <w:rStyle w:val="CommentReference"/>
        </w:rPr>
        <w:annotationRef/>
      </w:r>
      <w:r>
        <w:t>@MCC: Italics, please.</w:t>
      </w:r>
    </w:p>
  </w:comment>
  <w:comment w:id="86" w:author="Richard Bradbury (2022-03-28)" w:date="2022-03-28T16:21:00Z" w:initials="RJB">
    <w:p w14:paraId="1DC60C59" w14:textId="59ACFEA2" w:rsidR="00006593" w:rsidRDefault="00006593">
      <w:pPr>
        <w:pStyle w:val="CommentText"/>
      </w:pPr>
      <w:r>
        <w:rPr>
          <w:rStyle w:val="CommentReference"/>
        </w:rPr>
        <w:annotationRef/>
      </w:r>
      <w:r>
        <w:t>@MCC: Italics, p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5812EE6F" w15:done="0"/>
  <w15:commentEx w15:paraId="5BE661CA" w15:done="0"/>
  <w15:commentEx w15:paraId="1DC60C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CC7677" w16cex:dateUtc="2022-03-04T11:28:00Z"/>
  <w16cex:commentExtensible w16cex:durableId="25EC5F27" w16cex:dateUtc="2022-03-28T15:21:00Z"/>
  <w16cex:commentExtensible w16cex:durableId="25EC5F16" w16cex:dateUtc="2022-03-28T15: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5812EE6F" w16cid:durableId="25CC7677"/>
  <w16cid:commentId w16cid:paraId="5BE661CA" w16cid:durableId="25EC5F27"/>
  <w16cid:commentId w16cid:paraId="1DC60C59" w16cid:durableId="25EC5F1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A925F" w14:textId="77777777" w:rsidR="00202FA0" w:rsidRDefault="00202FA0">
      <w:r>
        <w:separator/>
      </w:r>
    </w:p>
  </w:endnote>
  <w:endnote w:type="continuationSeparator" w:id="0">
    <w:p w14:paraId="6AC02A51" w14:textId="77777777" w:rsidR="00202FA0" w:rsidRDefault="00202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5F782" w14:textId="77777777" w:rsidR="00202FA0" w:rsidRDefault="00202FA0">
      <w:r>
        <w:separator/>
      </w:r>
    </w:p>
  </w:footnote>
  <w:footnote w:type="continuationSeparator" w:id="0">
    <w:p w14:paraId="3AB8703C" w14:textId="77777777" w:rsidR="00202FA0" w:rsidRDefault="00202F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2706E7" w:rsidRDefault="002706E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04)">
    <w15:presenceInfo w15:providerId="None" w15:userId="Richard Bradbury (2022-04-04)"/>
  </w15:person>
  <w15:person w15:author="Richard Bradbury (2022-03-04)">
    <w15:presenceInfo w15:providerId="None" w15:userId="Richard Bradbury (2022-03-04)"/>
  </w15:person>
  <w15:person w15:author="Richard Bradbury (2022-03-25)">
    <w15:presenceInfo w15:providerId="None" w15:userId="Richard Bradbury (2022-03-25)"/>
  </w15:person>
  <w15:person w15:author="Richard Bradbury (2022-03-03)">
    <w15:presenceInfo w15:providerId="None" w15:userId="Richard Bradbury (2022-0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6593"/>
    <w:rsid w:val="00006E90"/>
    <w:rsid w:val="00010F85"/>
    <w:rsid w:val="00013A35"/>
    <w:rsid w:val="00013BEB"/>
    <w:rsid w:val="0002004E"/>
    <w:rsid w:val="000213B5"/>
    <w:rsid w:val="00022B2C"/>
    <w:rsid w:val="00022E4A"/>
    <w:rsid w:val="000231B2"/>
    <w:rsid w:val="000239AA"/>
    <w:rsid w:val="000239E4"/>
    <w:rsid w:val="00031690"/>
    <w:rsid w:val="00032C2A"/>
    <w:rsid w:val="00035151"/>
    <w:rsid w:val="00035D0B"/>
    <w:rsid w:val="000414F2"/>
    <w:rsid w:val="0004153C"/>
    <w:rsid w:val="00042DD5"/>
    <w:rsid w:val="00043D5E"/>
    <w:rsid w:val="00044829"/>
    <w:rsid w:val="00044C9C"/>
    <w:rsid w:val="000462AE"/>
    <w:rsid w:val="000469A8"/>
    <w:rsid w:val="00051EFE"/>
    <w:rsid w:val="00054834"/>
    <w:rsid w:val="0005628A"/>
    <w:rsid w:val="000577BD"/>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72C0"/>
    <w:rsid w:val="001513AF"/>
    <w:rsid w:val="001521CB"/>
    <w:rsid w:val="0015240A"/>
    <w:rsid w:val="001539A9"/>
    <w:rsid w:val="00153E12"/>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E4DF8"/>
    <w:rsid w:val="001F3489"/>
    <w:rsid w:val="001F5129"/>
    <w:rsid w:val="001F74DA"/>
    <w:rsid w:val="00200520"/>
    <w:rsid w:val="00202FA0"/>
    <w:rsid w:val="00206EB9"/>
    <w:rsid w:val="00211725"/>
    <w:rsid w:val="00212421"/>
    <w:rsid w:val="00214A6E"/>
    <w:rsid w:val="00216D5C"/>
    <w:rsid w:val="00222392"/>
    <w:rsid w:val="00223310"/>
    <w:rsid w:val="002233A5"/>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EB"/>
    <w:rsid w:val="002860C4"/>
    <w:rsid w:val="0028785F"/>
    <w:rsid w:val="00287EDA"/>
    <w:rsid w:val="00290C12"/>
    <w:rsid w:val="00292502"/>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3842"/>
    <w:rsid w:val="0038756B"/>
    <w:rsid w:val="00390C28"/>
    <w:rsid w:val="00395F13"/>
    <w:rsid w:val="003A1F48"/>
    <w:rsid w:val="003A2680"/>
    <w:rsid w:val="003A30A9"/>
    <w:rsid w:val="003A48D2"/>
    <w:rsid w:val="003A5DFD"/>
    <w:rsid w:val="003B1E8B"/>
    <w:rsid w:val="003B4D2A"/>
    <w:rsid w:val="003B63CC"/>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89E"/>
    <w:rsid w:val="003F203F"/>
    <w:rsid w:val="003F26F8"/>
    <w:rsid w:val="003F50B3"/>
    <w:rsid w:val="003F5E70"/>
    <w:rsid w:val="003F7B7F"/>
    <w:rsid w:val="004004D3"/>
    <w:rsid w:val="00400CF0"/>
    <w:rsid w:val="004015E1"/>
    <w:rsid w:val="004041E2"/>
    <w:rsid w:val="00404A80"/>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D74D5"/>
    <w:rsid w:val="004E1A9A"/>
    <w:rsid w:val="004E6694"/>
    <w:rsid w:val="004E70F3"/>
    <w:rsid w:val="004F0E21"/>
    <w:rsid w:val="004F15D3"/>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56E8"/>
    <w:rsid w:val="006257ED"/>
    <w:rsid w:val="00640AF5"/>
    <w:rsid w:val="0064311D"/>
    <w:rsid w:val="00643A15"/>
    <w:rsid w:val="00652790"/>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5075C"/>
    <w:rsid w:val="007508FD"/>
    <w:rsid w:val="00753980"/>
    <w:rsid w:val="0076090A"/>
    <w:rsid w:val="007626A3"/>
    <w:rsid w:val="00762884"/>
    <w:rsid w:val="00764DDD"/>
    <w:rsid w:val="007651CF"/>
    <w:rsid w:val="0077161A"/>
    <w:rsid w:val="00772B15"/>
    <w:rsid w:val="0077490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9E1"/>
    <w:rsid w:val="007D1131"/>
    <w:rsid w:val="007D15C0"/>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45A6"/>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47AF"/>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4828"/>
    <w:rsid w:val="00AE7B66"/>
    <w:rsid w:val="00AE7DB2"/>
    <w:rsid w:val="00AF094D"/>
    <w:rsid w:val="00AF6551"/>
    <w:rsid w:val="00B021A6"/>
    <w:rsid w:val="00B0256A"/>
    <w:rsid w:val="00B04B15"/>
    <w:rsid w:val="00B05D08"/>
    <w:rsid w:val="00B10385"/>
    <w:rsid w:val="00B156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532B"/>
    <w:rsid w:val="00C0559B"/>
    <w:rsid w:val="00C058D9"/>
    <w:rsid w:val="00C065A6"/>
    <w:rsid w:val="00C0702B"/>
    <w:rsid w:val="00C11040"/>
    <w:rsid w:val="00C20407"/>
    <w:rsid w:val="00C26750"/>
    <w:rsid w:val="00C317B6"/>
    <w:rsid w:val="00C3493B"/>
    <w:rsid w:val="00C40DB8"/>
    <w:rsid w:val="00C42100"/>
    <w:rsid w:val="00C44458"/>
    <w:rsid w:val="00C462C1"/>
    <w:rsid w:val="00C4748B"/>
    <w:rsid w:val="00C502AE"/>
    <w:rsid w:val="00C51639"/>
    <w:rsid w:val="00C52B70"/>
    <w:rsid w:val="00C66966"/>
    <w:rsid w:val="00C66BA2"/>
    <w:rsid w:val="00C70A0B"/>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75AE"/>
    <w:rsid w:val="00D77DFD"/>
    <w:rsid w:val="00D83956"/>
    <w:rsid w:val="00D8398B"/>
    <w:rsid w:val="00D84DE0"/>
    <w:rsid w:val="00D86A98"/>
    <w:rsid w:val="00D909BA"/>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338E"/>
    <w:rsid w:val="00DC5994"/>
    <w:rsid w:val="00DC6F8C"/>
    <w:rsid w:val="00DC7845"/>
    <w:rsid w:val="00DD1916"/>
    <w:rsid w:val="00DD1B5A"/>
    <w:rsid w:val="00DD516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211EB"/>
    <w:rsid w:val="00E22C9B"/>
    <w:rsid w:val="00E23846"/>
    <w:rsid w:val="00E2599F"/>
    <w:rsid w:val="00E26B33"/>
    <w:rsid w:val="00E325E3"/>
    <w:rsid w:val="00E34898"/>
    <w:rsid w:val="00E35698"/>
    <w:rsid w:val="00E35D85"/>
    <w:rsid w:val="00E37F2E"/>
    <w:rsid w:val="00E4689A"/>
    <w:rsid w:val="00E530F5"/>
    <w:rsid w:val="00E53365"/>
    <w:rsid w:val="00E53F3D"/>
    <w:rsid w:val="00E5715F"/>
    <w:rsid w:val="00E60452"/>
    <w:rsid w:val="00E6348D"/>
    <w:rsid w:val="00E7222A"/>
    <w:rsid w:val="00E75C01"/>
    <w:rsid w:val="00E77296"/>
    <w:rsid w:val="00E8432C"/>
    <w:rsid w:val="00E86037"/>
    <w:rsid w:val="00E86888"/>
    <w:rsid w:val="00E90A14"/>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0DDA"/>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7C61"/>
    <w:rsid w:val="00FB0CF2"/>
    <w:rsid w:val="00FB3B64"/>
    <w:rsid w:val="00FB5F69"/>
    <w:rsid w:val="00FB6386"/>
    <w:rsid w:val="00FC503A"/>
    <w:rsid w:val="00FC551B"/>
    <w:rsid w:val="00FC6FE6"/>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D6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7</Pages>
  <Words>4170</Words>
  <Characters>23770</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78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4-04)</cp:lastModifiedBy>
  <cp:revision>5</cp:revision>
  <cp:lastPrinted>1900-01-01T08:00:00Z</cp:lastPrinted>
  <dcterms:created xsi:type="dcterms:W3CDTF">2022-04-04T18:16:00Z</dcterms:created>
  <dcterms:modified xsi:type="dcterms:W3CDTF">2022-04-04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vt:lpwstr>
  </property>
</Properties>
</file>